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729D00D" w14:textId="77777777" w:rsidR="00BD6368" w:rsidRPr="009814B2" w:rsidRDefault="00BD6368" w:rsidP="00BD6368">
      <w:pPr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  <w:bookmarkStart w:id="0" w:name="_Hlk178322705"/>
      <w:r w:rsidRPr="009814B2">
        <w:rPr>
          <w:rFonts w:ascii="Times New Roman" w:hAnsi="Times New Roman"/>
          <w:b/>
          <w:sz w:val="28"/>
          <w:szCs w:val="28"/>
        </w:rPr>
        <w:t>МИНОБРНАУКИ РОССИИ</w:t>
      </w:r>
    </w:p>
    <w:p w14:paraId="4A1F682D" w14:textId="77777777" w:rsidR="00BD6368" w:rsidRPr="009814B2" w:rsidRDefault="00BD6368" w:rsidP="00C82DC5">
      <w:pPr>
        <w:keepNext/>
        <w:spacing w:after="0" w:line="240" w:lineRule="auto"/>
        <w:jc w:val="center"/>
        <w:rPr>
          <w:rFonts w:ascii="Times New Roman" w:hAnsi="Times New Roman"/>
          <w:bCs/>
          <w:sz w:val="28"/>
          <w:szCs w:val="28"/>
        </w:rPr>
      </w:pPr>
      <w:r w:rsidRPr="009814B2">
        <w:rPr>
          <w:rFonts w:ascii="Times New Roman" w:hAnsi="Times New Roman"/>
          <w:bCs/>
          <w:sz w:val="28"/>
          <w:szCs w:val="28"/>
        </w:rPr>
        <w:t xml:space="preserve">федеральное государственное автономное образовательное учреждение </w:t>
      </w:r>
    </w:p>
    <w:p w14:paraId="31EC74F1" w14:textId="77777777" w:rsidR="00BD6368" w:rsidRPr="009814B2" w:rsidRDefault="00BD6368" w:rsidP="00C82DC5">
      <w:pPr>
        <w:keepNext/>
        <w:spacing w:after="0" w:line="240" w:lineRule="auto"/>
        <w:jc w:val="center"/>
        <w:rPr>
          <w:rFonts w:ascii="Times New Roman" w:hAnsi="Times New Roman"/>
          <w:bCs/>
          <w:sz w:val="28"/>
          <w:szCs w:val="28"/>
        </w:rPr>
      </w:pPr>
      <w:r w:rsidRPr="009814B2">
        <w:rPr>
          <w:rFonts w:ascii="Times New Roman" w:hAnsi="Times New Roman"/>
          <w:bCs/>
          <w:sz w:val="28"/>
          <w:szCs w:val="28"/>
        </w:rPr>
        <w:t>высшего образования</w:t>
      </w:r>
    </w:p>
    <w:p w14:paraId="574F1F49" w14:textId="77777777" w:rsidR="00BD6368" w:rsidRPr="009814B2" w:rsidRDefault="00BD6368" w:rsidP="00C82DC5">
      <w:pPr>
        <w:keepNext/>
        <w:spacing w:after="0" w:line="240" w:lineRule="auto"/>
        <w:jc w:val="center"/>
        <w:rPr>
          <w:rFonts w:ascii="Times New Roman" w:hAnsi="Times New Roman"/>
          <w:bCs/>
          <w:sz w:val="28"/>
          <w:szCs w:val="28"/>
        </w:rPr>
      </w:pPr>
      <w:r w:rsidRPr="009814B2">
        <w:rPr>
          <w:rFonts w:ascii="Times New Roman" w:hAnsi="Times New Roman"/>
          <w:bCs/>
          <w:sz w:val="28"/>
          <w:szCs w:val="28"/>
        </w:rPr>
        <w:t>«Санкт-Петербургский политехнический университет Петра Великого»</w:t>
      </w:r>
    </w:p>
    <w:p w14:paraId="11701647" w14:textId="77777777" w:rsidR="00BD6368" w:rsidRPr="009814B2" w:rsidRDefault="00BD6368" w:rsidP="00BD6368">
      <w:pPr>
        <w:spacing w:after="240" w:line="240" w:lineRule="auto"/>
        <w:jc w:val="center"/>
        <w:rPr>
          <w:rFonts w:ascii="Times New Roman" w:hAnsi="Times New Roman"/>
          <w:sz w:val="28"/>
          <w:szCs w:val="28"/>
        </w:rPr>
      </w:pPr>
      <w:r w:rsidRPr="009814B2">
        <w:rPr>
          <w:rFonts w:ascii="Times New Roman" w:hAnsi="Times New Roman"/>
          <w:sz w:val="28"/>
          <w:szCs w:val="28"/>
        </w:rPr>
        <w:t>(ФГАОУ ВО «СПбПУ»)</w:t>
      </w:r>
    </w:p>
    <w:p w14:paraId="141364B5" w14:textId="77777777" w:rsidR="00BD6368" w:rsidRPr="00A56C32" w:rsidRDefault="00BD6368" w:rsidP="00BD6368">
      <w:pPr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>Институт среднего профессионального образования</w:t>
      </w:r>
    </w:p>
    <w:p w14:paraId="470B2F19" w14:textId="77777777" w:rsidR="00BD6368" w:rsidRPr="009814B2" w:rsidRDefault="00BD6368" w:rsidP="00BD6368">
      <w:pPr>
        <w:widowControl w:val="0"/>
        <w:spacing w:after="0" w:line="240" w:lineRule="auto"/>
        <w:rPr>
          <w:rFonts w:ascii="Times New Roman" w:eastAsia="Courier New" w:hAnsi="Times New Roman" w:cs="Courier New"/>
          <w:sz w:val="32"/>
          <w:szCs w:val="24"/>
          <w:lang w:bidi="ru-RU"/>
        </w:rPr>
      </w:pPr>
    </w:p>
    <w:p w14:paraId="131AA687" w14:textId="77777777" w:rsidR="00BD6368" w:rsidRPr="009814B2" w:rsidRDefault="00BD6368" w:rsidP="00BD6368">
      <w:pPr>
        <w:widowControl w:val="0"/>
        <w:spacing w:after="0" w:line="240" w:lineRule="auto"/>
        <w:jc w:val="center"/>
        <w:rPr>
          <w:rFonts w:ascii="Times New Roman" w:eastAsia="Courier New" w:hAnsi="Times New Roman" w:cs="Courier New"/>
          <w:sz w:val="24"/>
          <w:szCs w:val="24"/>
          <w:lang w:bidi="ru-RU"/>
        </w:rPr>
      </w:pPr>
    </w:p>
    <w:p w14:paraId="007357B9" w14:textId="77777777" w:rsidR="00BD6368" w:rsidRPr="009814B2" w:rsidRDefault="00BD6368" w:rsidP="00BD6368">
      <w:pPr>
        <w:widowControl w:val="0"/>
        <w:spacing w:after="0" w:line="240" w:lineRule="auto"/>
        <w:jc w:val="center"/>
        <w:rPr>
          <w:rFonts w:ascii="Times New Roman" w:eastAsia="Courier New" w:hAnsi="Times New Roman" w:cs="Courier New"/>
          <w:sz w:val="32"/>
          <w:szCs w:val="24"/>
          <w:lang w:bidi="ru-RU"/>
        </w:rPr>
      </w:pPr>
    </w:p>
    <w:p w14:paraId="63F8FD0B" w14:textId="77777777" w:rsidR="00BD6368" w:rsidRPr="009814B2" w:rsidRDefault="00BD6368" w:rsidP="00BD6368">
      <w:pPr>
        <w:widowControl w:val="0"/>
        <w:spacing w:after="0" w:line="240" w:lineRule="auto"/>
        <w:jc w:val="center"/>
        <w:rPr>
          <w:rFonts w:ascii="Times New Roman" w:hAnsi="Times New Roman"/>
          <w:b/>
          <w:caps/>
          <w:sz w:val="32"/>
          <w:szCs w:val="28"/>
        </w:rPr>
      </w:pPr>
      <w:r w:rsidRPr="009814B2">
        <w:rPr>
          <w:rFonts w:ascii="Times New Roman" w:hAnsi="Times New Roman"/>
          <w:b/>
          <w:caps/>
          <w:sz w:val="32"/>
          <w:szCs w:val="28"/>
        </w:rPr>
        <w:t xml:space="preserve">ОТЧЕТ </w:t>
      </w:r>
    </w:p>
    <w:p w14:paraId="6210689C" w14:textId="77777777" w:rsidR="00BD6368" w:rsidRDefault="00BD6368" w:rsidP="00BD6368">
      <w:pPr>
        <w:widowControl w:val="0"/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  <w:r w:rsidRPr="009814B2">
        <w:rPr>
          <w:rFonts w:ascii="Times New Roman" w:hAnsi="Times New Roman"/>
          <w:b/>
          <w:sz w:val="28"/>
          <w:szCs w:val="28"/>
        </w:rPr>
        <w:t xml:space="preserve">по </w:t>
      </w:r>
      <w:r>
        <w:rPr>
          <w:rFonts w:ascii="Times New Roman" w:hAnsi="Times New Roman"/>
          <w:b/>
          <w:sz w:val="28"/>
          <w:szCs w:val="28"/>
        </w:rPr>
        <w:t xml:space="preserve">учебной </w:t>
      </w:r>
      <w:r w:rsidRPr="009814B2">
        <w:rPr>
          <w:rFonts w:ascii="Times New Roman" w:hAnsi="Times New Roman"/>
          <w:b/>
          <w:sz w:val="28"/>
          <w:szCs w:val="28"/>
        </w:rPr>
        <w:t>практик</w:t>
      </w:r>
      <w:r>
        <w:rPr>
          <w:rFonts w:ascii="Times New Roman" w:hAnsi="Times New Roman"/>
          <w:b/>
          <w:sz w:val="28"/>
          <w:szCs w:val="28"/>
        </w:rPr>
        <w:t>е</w:t>
      </w:r>
      <w:r w:rsidRPr="009814B2">
        <w:rPr>
          <w:rFonts w:ascii="Times New Roman" w:hAnsi="Times New Roman"/>
          <w:b/>
          <w:sz w:val="28"/>
          <w:szCs w:val="28"/>
        </w:rPr>
        <w:t xml:space="preserve"> </w:t>
      </w:r>
      <w:r>
        <w:rPr>
          <w:rFonts w:ascii="Times New Roman" w:hAnsi="Times New Roman"/>
          <w:b/>
          <w:sz w:val="28"/>
          <w:szCs w:val="28"/>
        </w:rPr>
        <w:t xml:space="preserve">УП.02.01 </w:t>
      </w:r>
      <w:r w:rsidRPr="009814B2">
        <w:rPr>
          <w:rFonts w:ascii="Times New Roman" w:hAnsi="Times New Roman"/>
          <w:b/>
          <w:sz w:val="28"/>
          <w:szCs w:val="28"/>
        </w:rPr>
        <w:t>(по профилю специальности)</w:t>
      </w:r>
    </w:p>
    <w:p w14:paraId="2A8A1745" w14:textId="77777777" w:rsidR="00BD6368" w:rsidRPr="009814B2" w:rsidRDefault="00BD6368" w:rsidP="00BD6368">
      <w:pPr>
        <w:widowControl w:val="0"/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</w:p>
    <w:p w14:paraId="0EAB6971" w14:textId="77777777" w:rsidR="00BD6368" w:rsidRDefault="00BD6368" w:rsidP="00BD6368">
      <w:pPr>
        <w:spacing w:after="0" w:line="240" w:lineRule="auto"/>
        <w:rPr>
          <w:rFonts w:ascii="Times New Roman" w:hAnsi="Times New Roman"/>
          <w:sz w:val="28"/>
          <w:szCs w:val="24"/>
          <w:u w:val="single"/>
        </w:rPr>
      </w:pPr>
      <w:r>
        <w:rPr>
          <w:rFonts w:ascii="Times New Roman" w:hAnsi="Times New Roman"/>
          <w:sz w:val="28"/>
          <w:szCs w:val="24"/>
        </w:rPr>
        <w:t>п</w:t>
      </w:r>
      <w:r w:rsidRPr="009814B2">
        <w:rPr>
          <w:rFonts w:ascii="Times New Roman" w:hAnsi="Times New Roman"/>
          <w:sz w:val="28"/>
          <w:szCs w:val="24"/>
        </w:rPr>
        <w:t xml:space="preserve">о профессиональному модулю </w:t>
      </w:r>
      <w:r>
        <w:rPr>
          <w:rFonts w:ascii="Times New Roman" w:hAnsi="Times New Roman"/>
          <w:sz w:val="28"/>
          <w:szCs w:val="24"/>
        </w:rPr>
        <w:t xml:space="preserve">ПМ.02  </w:t>
      </w:r>
      <w:r w:rsidRPr="00230845">
        <w:rPr>
          <w:rFonts w:ascii="Times New Roman" w:hAnsi="Times New Roman"/>
          <w:sz w:val="28"/>
          <w:szCs w:val="24"/>
          <w:u w:val="single"/>
        </w:rPr>
        <w:t>«</w:t>
      </w:r>
      <w:r w:rsidRPr="00122BF4">
        <w:rPr>
          <w:rFonts w:ascii="Times New Roman" w:hAnsi="Times New Roman"/>
          <w:sz w:val="28"/>
          <w:szCs w:val="24"/>
          <w:u w:val="single"/>
        </w:rPr>
        <w:t>Осуществление интеграции</w:t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  <w:r w:rsidRPr="00122BF4">
        <w:rPr>
          <w:rFonts w:ascii="Times New Roman" w:hAnsi="Times New Roman"/>
          <w:sz w:val="28"/>
          <w:szCs w:val="24"/>
          <w:u w:val="single"/>
        </w:rPr>
        <w:t xml:space="preserve"> программных модулей</w:t>
      </w:r>
      <w:r>
        <w:rPr>
          <w:rFonts w:ascii="Times New Roman" w:hAnsi="Times New Roman"/>
          <w:sz w:val="28"/>
          <w:szCs w:val="24"/>
          <w:u w:val="single"/>
        </w:rPr>
        <w:t>»</w:t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</w:p>
    <w:p w14:paraId="60F8D071" w14:textId="77777777" w:rsidR="00BD6368" w:rsidRPr="009814B2" w:rsidRDefault="00BD6368" w:rsidP="00BD6368">
      <w:pPr>
        <w:spacing w:after="0" w:line="240" w:lineRule="auto"/>
        <w:jc w:val="center"/>
        <w:rPr>
          <w:rFonts w:ascii="Times New Roman" w:hAnsi="Times New Roman"/>
          <w:sz w:val="18"/>
          <w:szCs w:val="28"/>
        </w:rPr>
      </w:pPr>
      <w:r w:rsidRPr="009814B2">
        <w:rPr>
          <w:rFonts w:ascii="Times New Roman" w:hAnsi="Times New Roman"/>
          <w:sz w:val="20"/>
          <w:szCs w:val="20"/>
        </w:rPr>
        <w:t>(код и наименование)</w:t>
      </w:r>
    </w:p>
    <w:p w14:paraId="44616853" w14:textId="77777777" w:rsidR="00BD6368" w:rsidRPr="00813C00" w:rsidRDefault="00BD6368" w:rsidP="00BD6368">
      <w:pPr>
        <w:spacing w:before="120" w:after="0" w:line="240" w:lineRule="auto"/>
        <w:rPr>
          <w:rFonts w:ascii="Times New Roman" w:hAnsi="Times New Roman"/>
          <w:sz w:val="28"/>
          <w:szCs w:val="28"/>
        </w:rPr>
      </w:pPr>
      <w:r w:rsidRPr="00363A97">
        <w:rPr>
          <w:rFonts w:ascii="Times New Roman" w:hAnsi="Times New Roman"/>
          <w:sz w:val="28"/>
          <w:szCs w:val="28"/>
        </w:rPr>
        <w:t>Специальность</w:t>
      </w:r>
      <w:r>
        <w:rPr>
          <w:rFonts w:ascii="Times New Roman" w:hAnsi="Times New Roman"/>
          <w:b/>
          <w:sz w:val="28"/>
          <w:szCs w:val="28"/>
          <w:u w:val="single"/>
        </w:rPr>
        <w:tab/>
      </w:r>
      <w:r w:rsidRPr="00363A97">
        <w:rPr>
          <w:rFonts w:ascii="Times New Roman" w:hAnsi="Times New Roman"/>
          <w:sz w:val="28"/>
          <w:szCs w:val="28"/>
          <w:u w:val="single"/>
        </w:rPr>
        <w:t>09</w:t>
      </w:r>
      <w:r w:rsidRPr="00F86F3E">
        <w:rPr>
          <w:rFonts w:ascii="Times New Roman" w:hAnsi="Times New Roman"/>
          <w:sz w:val="28"/>
          <w:szCs w:val="28"/>
          <w:u w:val="single"/>
        </w:rPr>
        <w:t>.02.0</w:t>
      </w:r>
      <w:r>
        <w:rPr>
          <w:rFonts w:ascii="Times New Roman" w:hAnsi="Times New Roman"/>
          <w:sz w:val="28"/>
          <w:szCs w:val="28"/>
          <w:u w:val="single"/>
        </w:rPr>
        <w:t>7   Информационные системы и программирование</w:t>
      </w:r>
      <w:r>
        <w:rPr>
          <w:rFonts w:ascii="Times New Roman" w:hAnsi="Times New Roman"/>
          <w:sz w:val="28"/>
          <w:szCs w:val="28"/>
          <w:u w:val="single"/>
        </w:rPr>
        <w:tab/>
      </w:r>
    </w:p>
    <w:p w14:paraId="67EC19DB" w14:textId="77777777" w:rsidR="00BD6368" w:rsidRPr="009814B2" w:rsidRDefault="00BD6368" w:rsidP="00BD6368">
      <w:pPr>
        <w:spacing w:after="0" w:line="240" w:lineRule="auto"/>
        <w:jc w:val="center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t xml:space="preserve">                              </w:t>
      </w:r>
      <w:r w:rsidRPr="009814B2">
        <w:rPr>
          <w:rFonts w:ascii="Times New Roman" w:hAnsi="Times New Roman"/>
          <w:sz w:val="20"/>
          <w:szCs w:val="20"/>
        </w:rPr>
        <w:t>(код и наименование специальности)</w:t>
      </w:r>
    </w:p>
    <w:p w14:paraId="67A8E15D" w14:textId="77777777" w:rsidR="00BD6368" w:rsidRDefault="00BD6368" w:rsidP="00BD6368">
      <w:pPr>
        <w:spacing w:before="240" w:after="0" w:line="240" w:lineRule="auto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Студент(</w:t>
      </w:r>
      <w:r w:rsidRPr="00C82DC5">
        <w:rPr>
          <w:rFonts w:ascii="Times New Roman" w:hAnsi="Times New Roman"/>
          <w:sz w:val="28"/>
          <w:szCs w:val="28"/>
        </w:rPr>
        <w:t>ка)</w:t>
      </w:r>
      <w:r w:rsidRPr="00C82DC5">
        <w:rPr>
          <w:rFonts w:ascii="Times New Roman" w:hAnsi="Times New Roman"/>
          <w:sz w:val="28"/>
          <w:szCs w:val="28"/>
          <w:u w:val="single"/>
        </w:rPr>
        <w:t xml:space="preserve">  4  </w:t>
      </w:r>
      <w:r w:rsidRPr="00C82DC5">
        <w:rPr>
          <w:rFonts w:ascii="Times New Roman" w:hAnsi="Times New Roman"/>
          <w:sz w:val="28"/>
          <w:szCs w:val="28"/>
        </w:rPr>
        <w:t>курса</w:t>
      </w:r>
      <w:r w:rsidRPr="00C82DC5">
        <w:rPr>
          <w:rFonts w:ascii="Times New Roman" w:hAnsi="Times New Roman"/>
          <w:sz w:val="28"/>
          <w:szCs w:val="28"/>
          <w:u w:val="single"/>
        </w:rPr>
        <w:t xml:space="preserve">  42919/2  </w:t>
      </w:r>
      <w:r w:rsidRPr="00C82DC5">
        <w:rPr>
          <w:rFonts w:ascii="Times New Roman" w:hAnsi="Times New Roman"/>
          <w:sz w:val="28"/>
          <w:szCs w:val="28"/>
        </w:rPr>
        <w:t>группы</w:t>
      </w:r>
    </w:p>
    <w:p w14:paraId="54DAA1D2" w14:textId="77777777" w:rsidR="00BD6368" w:rsidRPr="006229C9" w:rsidRDefault="00BD6368" w:rsidP="00BD6368">
      <w:pPr>
        <w:spacing w:after="0" w:line="240" w:lineRule="auto"/>
        <w:rPr>
          <w:rFonts w:ascii="Times New Roman" w:hAnsi="Times New Roman"/>
          <w:sz w:val="14"/>
          <w:szCs w:val="14"/>
        </w:rPr>
      </w:pPr>
    </w:p>
    <w:p w14:paraId="627EEADA" w14:textId="77777777" w:rsidR="00BD6368" w:rsidRPr="001B144E" w:rsidRDefault="00BD6368" w:rsidP="00BD6368">
      <w:pPr>
        <w:spacing w:after="0" w:line="240" w:lineRule="auto"/>
        <w:rPr>
          <w:rFonts w:ascii="Times New Roman" w:hAnsi="Times New Roman"/>
          <w:sz w:val="12"/>
          <w:szCs w:val="12"/>
        </w:rPr>
      </w:pPr>
    </w:p>
    <w:p w14:paraId="3A0486CF" w14:textId="77777777" w:rsidR="00BD6368" w:rsidRDefault="00BD6368" w:rsidP="00BD6368">
      <w:pPr>
        <w:spacing w:after="0" w:line="240" w:lineRule="auto"/>
        <w:jc w:val="center"/>
        <w:rPr>
          <w:rFonts w:ascii="Times New Roman" w:hAnsi="Times New Roman"/>
          <w:sz w:val="28"/>
          <w:szCs w:val="28"/>
          <w:u w:val="single"/>
        </w:rPr>
      </w:pPr>
    </w:p>
    <w:p w14:paraId="5AB49654" w14:textId="36595B82" w:rsidR="00BD6368" w:rsidRPr="004570F9" w:rsidRDefault="00BD6368" w:rsidP="00BD6368">
      <w:pPr>
        <w:spacing w:after="0" w:line="240" w:lineRule="auto"/>
        <w:jc w:val="center"/>
        <w:rPr>
          <w:rFonts w:ascii="Times New Roman" w:hAnsi="Times New Roman"/>
          <w:sz w:val="28"/>
          <w:szCs w:val="28"/>
          <w:u w:val="single"/>
        </w:rPr>
      </w:pPr>
      <w:r>
        <w:rPr>
          <w:rFonts w:ascii="Times New Roman" w:hAnsi="Times New Roman"/>
          <w:sz w:val="28"/>
          <w:szCs w:val="28"/>
          <w:u w:val="single"/>
        </w:rPr>
        <w:t xml:space="preserve">   </w:t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 w:rsidR="00C82DC5"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 w:rsidR="00C82DC5">
        <w:rPr>
          <w:rFonts w:ascii="Times New Roman" w:hAnsi="Times New Roman"/>
          <w:sz w:val="28"/>
          <w:szCs w:val="28"/>
          <w:u w:val="single"/>
        </w:rPr>
        <w:t>Зайцева Дарья Александровна</w:t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 w:rsidR="00C82DC5"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</w:p>
    <w:p w14:paraId="5CF7FA44" w14:textId="77777777" w:rsidR="00BD6368" w:rsidRPr="009814B2" w:rsidRDefault="00BD6368" w:rsidP="00BD6368">
      <w:pPr>
        <w:spacing w:after="0" w:line="240" w:lineRule="auto"/>
        <w:jc w:val="center"/>
        <w:rPr>
          <w:rFonts w:ascii="Times New Roman" w:hAnsi="Times New Roman"/>
          <w:sz w:val="20"/>
          <w:szCs w:val="20"/>
        </w:rPr>
      </w:pPr>
      <w:r w:rsidRPr="009814B2">
        <w:rPr>
          <w:rFonts w:ascii="Times New Roman" w:hAnsi="Times New Roman"/>
          <w:sz w:val="20"/>
          <w:szCs w:val="20"/>
        </w:rPr>
        <w:t xml:space="preserve"> </w:t>
      </w:r>
      <w:r>
        <w:rPr>
          <w:rFonts w:ascii="Times New Roman" w:hAnsi="Times New Roman"/>
          <w:sz w:val="20"/>
          <w:szCs w:val="20"/>
        </w:rPr>
        <w:tab/>
      </w:r>
      <w:r w:rsidRPr="009814B2">
        <w:rPr>
          <w:rFonts w:ascii="Times New Roman" w:hAnsi="Times New Roman"/>
          <w:sz w:val="20"/>
          <w:szCs w:val="20"/>
        </w:rPr>
        <w:t>(Фамилия, имя, отчество)</w:t>
      </w:r>
    </w:p>
    <w:p w14:paraId="3048F62B" w14:textId="77777777" w:rsidR="00BD6368" w:rsidRDefault="00BD6368" w:rsidP="00BD6368">
      <w:pPr>
        <w:spacing w:after="0" w:line="204" w:lineRule="auto"/>
        <w:jc w:val="center"/>
        <w:rPr>
          <w:rFonts w:ascii="Times New Roman" w:hAnsi="Times New Roman"/>
          <w:sz w:val="20"/>
          <w:szCs w:val="20"/>
        </w:rPr>
      </w:pPr>
    </w:p>
    <w:p w14:paraId="7A18A5EF" w14:textId="77777777" w:rsidR="00BD6368" w:rsidRDefault="00BD6368" w:rsidP="00BD6368">
      <w:pPr>
        <w:spacing w:after="0" w:line="204" w:lineRule="auto"/>
        <w:rPr>
          <w:rFonts w:ascii="Times New Roman" w:hAnsi="Times New Roman"/>
          <w:sz w:val="28"/>
          <w:szCs w:val="28"/>
          <w:u w:val="single"/>
        </w:rPr>
      </w:pPr>
      <w:r>
        <w:rPr>
          <w:rFonts w:ascii="Times New Roman" w:hAnsi="Times New Roman"/>
          <w:sz w:val="28"/>
          <w:szCs w:val="24"/>
        </w:rPr>
        <w:t>Место прохождения  практики:</w:t>
      </w:r>
      <w:r>
        <w:rPr>
          <w:rFonts w:ascii="Times New Roman" w:hAnsi="Times New Roman"/>
          <w:szCs w:val="20"/>
          <w:u w:val="single"/>
        </w:rPr>
        <w:t xml:space="preserve">          </w:t>
      </w:r>
      <w:r>
        <w:rPr>
          <w:rFonts w:ascii="Times New Roman" w:hAnsi="Times New Roman"/>
          <w:sz w:val="28"/>
          <w:szCs w:val="28"/>
          <w:u w:val="single"/>
        </w:rPr>
        <w:t>УВЦ, пр. Энгельса, 23</w:t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</w:p>
    <w:p w14:paraId="1EA2CB9F" w14:textId="77777777" w:rsidR="00BD6368" w:rsidRDefault="00BD6368" w:rsidP="00BD6368">
      <w:pPr>
        <w:spacing w:after="0" w:line="204" w:lineRule="auto"/>
        <w:jc w:val="center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t xml:space="preserve">                   (наименование и адрес организации)</w:t>
      </w:r>
    </w:p>
    <w:p w14:paraId="666A47BC" w14:textId="77777777" w:rsidR="00BD6368" w:rsidRPr="001B144E" w:rsidRDefault="00BD6368" w:rsidP="00BD6368">
      <w:pPr>
        <w:spacing w:after="0" w:line="204" w:lineRule="auto"/>
        <w:jc w:val="center"/>
        <w:rPr>
          <w:rFonts w:ascii="Times New Roman" w:hAnsi="Times New Roman"/>
          <w:sz w:val="20"/>
          <w:szCs w:val="20"/>
        </w:rPr>
      </w:pPr>
    </w:p>
    <w:p w14:paraId="164EE140" w14:textId="77777777" w:rsidR="00BD6368" w:rsidRDefault="00BD6368" w:rsidP="00BD6368">
      <w:pPr>
        <w:autoSpaceDE w:val="0"/>
        <w:autoSpaceDN w:val="0"/>
        <w:adjustRightInd w:val="0"/>
        <w:spacing w:after="240" w:line="204" w:lineRule="auto"/>
        <w:jc w:val="center"/>
        <w:rPr>
          <w:rFonts w:ascii="Times New Roman" w:hAnsi="Times New Roman"/>
          <w:sz w:val="28"/>
          <w:szCs w:val="28"/>
        </w:rPr>
      </w:pPr>
    </w:p>
    <w:p w14:paraId="6B240194" w14:textId="77777777" w:rsidR="00BD6368" w:rsidRPr="009814B2" w:rsidRDefault="00BD6368" w:rsidP="00BD6368">
      <w:pPr>
        <w:autoSpaceDE w:val="0"/>
        <w:autoSpaceDN w:val="0"/>
        <w:adjustRightInd w:val="0"/>
        <w:spacing w:after="240" w:line="204" w:lineRule="auto"/>
        <w:jc w:val="center"/>
        <w:rPr>
          <w:rFonts w:ascii="Times New Roman" w:hAnsi="Times New Roman"/>
          <w:sz w:val="28"/>
          <w:szCs w:val="28"/>
        </w:rPr>
      </w:pPr>
      <w:r w:rsidRPr="009814B2">
        <w:rPr>
          <w:rFonts w:ascii="Times New Roman" w:hAnsi="Times New Roman"/>
          <w:sz w:val="28"/>
          <w:szCs w:val="28"/>
        </w:rPr>
        <w:t>Период прохождения практики</w:t>
      </w:r>
    </w:p>
    <w:p w14:paraId="5F5D86D8" w14:textId="77777777" w:rsidR="00BD6368" w:rsidRDefault="00BD6368" w:rsidP="00BD6368">
      <w:pPr>
        <w:autoSpaceDE w:val="0"/>
        <w:autoSpaceDN w:val="0"/>
        <w:adjustRightInd w:val="0"/>
        <w:spacing w:after="0" w:line="204" w:lineRule="auto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с «23» сентября 2024 г. по «05» октября 2024 г.</w:t>
      </w:r>
    </w:p>
    <w:p w14:paraId="220B04E1" w14:textId="77777777" w:rsidR="00BD6368" w:rsidRDefault="00BD6368" w:rsidP="00BD6368">
      <w:pPr>
        <w:tabs>
          <w:tab w:val="left" w:pos="3915"/>
        </w:tabs>
        <w:spacing w:after="0" w:line="204" w:lineRule="auto"/>
        <w:rPr>
          <w:rFonts w:ascii="Times New Roman" w:hAnsi="Times New Roman"/>
          <w:bCs/>
          <w:iCs/>
          <w:sz w:val="18"/>
          <w:szCs w:val="28"/>
        </w:rPr>
      </w:pPr>
    </w:p>
    <w:p w14:paraId="1BC7019C" w14:textId="77777777" w:rsidR="00BD6368" w:rsidRDefault="00BD6368" w:rsidP="00BD6368">
      <w:pPr>
        <w:spacing w:after="0" w:line="192" w:lineRule="auto"/>
        <w:rPr>
          <w:rFonts w:ascii="Times New Roman" w:hAnsi="Times New Roman"/>
          <w:sz w:val="28"/>
          <w:szCs w:val="28"/>
          <w:u w:val="single"/>
        </w:rPr>
      </w:pPr>
    </w:p>
    <w:p w14:paraId="3C95774B" w14:textId="77777777" w:rsidR="00BD6368" w:rsidRDefault="00BD6368" w:rsidP="00BD6368">
      <w:pPr>
        <w:spacing w:after="0" w:line="192" w:lineRule="auto"/>
        <w:rPr>
          <w:rFonts w:ascii="Times New Roman" w:hAnsi="Times New Roman"/>
          <w:sz w:val="28"/>
          <w:szCs w:val="28"/>
          <w:u w:val="single"/>
        </w:rPr>
      </w:pPr>
    </w:p>
    <w:p w14:paraId="4D0E45DF" w14:textId="77777777" w:rsidR="00BD6368" w:rsidRDefault="00BD6368" w:rsidP="00BD6368">
      <w:pPr>
        <w:spacing w:after="0" w:line="192" w:lineRule="auto"/>
        <w:rPr>
          <w:rFonts w:ascii="Times New Roman" w:hAnsi="Times New Roman"/>
          <w:sz w:val="28"/>
          <w:szCs w:val="28"/>
          <w:u w:val="single"/>
        </w:rPr>
      </w:pPr>
    </w:p>
    <w:p w14:paraId="379B5CBF" w14:textId="77777777" w:rsidR="00BD6368" w:rsidRDefault="00BD6368" w:rsidP="00BD6368">
      <w:pPr>
        <w:spacing w:after="0" w:line="192" w:lineRule="auto"/>
        <w:rPr>
          <w:rFonts w:ascii="Times New Roman" w:hAnsi="Times New Roman"/>
          <w:sz w:val="28"/>
          <w:szCs w:val="28"/>
          <w:u w:val="single"/>
        </w:rPr>
      </w:pPr>
      <w:r w:rsidRPr="008E4242">
        <w:rPr>
          <w:rFonts w:ascii="Times New Roman" w:hAnsi="Times New Roman"/>
          <w:sz w:val="28"/>
          <w:szCs w:val="28"/>
        </w:rPr>
        <w:t>Руководитель практики</w:t>
      </w:r>
      <w:r>
        <w:rPr>
          <w:rFonts w:ascii="Times New Roman" w:hAnsi="Times New Roman"/>
          <w:sz w:val="28"/>
          <w:szCs w:val="28"/>
        </w:rPr>
        <w:t xml:space="preserve">          </w:t>
      </w:r>
      <w:r>
        <w:rPr>
          <w:rFonts w:ascii="Times New Roman" w:hAnsi="Times New Roman"/>
          <w:sz w:val="28"/>
          <w:szCs w:val="28"/>
          <w:u w:val="single"/>
        </w:rPr>
        <w:tab/>
        <w:t xml:space="preserve">            </w:t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</w:rPr>
        <w:tab/>
        <w:t xml:space="preserve">   </w:t>
      </w:r>
      <w:r>
        <w:rPr>
          <w:rFonts w:ascii="Times New Roman" w:hAnsi="Times New Roman"/>
          <w:sz w:val="28"/>
          <w:szCs w:val="28"/>
          <w:u w:val="single"/>
        </w:rPr>
        <w:t xml:space="preserve">  Хисамутдинова А.С.</w:t>
      </w:r>
      <w:r>
        <w:rPr>
          <w:rFonts w:ascii="Times New Roman" w:hAnsi="Times New Roman"/>
          <w:sz w:val="28"/>
          <w:szCs w:val="28"/>
          <w:u w:val="single"/>
        </w:rPr>
        <w:tab/>
        <w:t xml:space="preserve">  </w:t>
      </w:r>
    </w:p>
    <w:p w14:paraId="5E41D1F8" w14:textId="77777777" w:rsidR="00BD6368" w:rsidRDefault="00BD6368" w:rsidP="00BD6368">
      <w:pPr>
        <w:widowControl w:val="0"/>
        <w:spacing w:after="0" w:line="192" w:lineRule="auto"/>
        <w:jc w:val="both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8"/>
          <w:szCs w:val="28"/>
        </w:rPr>
        <w:t xml:space="preserve">                        </w:t>
      </w:r>
      <w:r>
        <w:rPr>
          <w:rFonts w:ascii="Times New Roman" w:hAnsi="Times New Roman"/>
          <w:sz w:val="24"/>
          <w:szCs w:val="24"/>
        </w:rPr>
        <w:t xml:space="preserve">   </w:t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  <w:t xml:space="preserve">              (</w:t>
      </w:r>
      <w:r>
        <w:rPr>
          <w:rFonts w:ascii="Times New Roman" w:hAnsi="Times New Roman"/>
          <w:sz w:val="20"/>
          <w:szCs w:val="20"/>
        </w:rPr>
        <w:t>подпись)</w:t>
      </w:r>
      <w:r>
        <w:rPr>
          <w:rFonts w:ascii="Times New Roman" w:hAnsi="Times New Roman"/>
          <w:sz w:val="24"/>
          <w:szCs w:val="24"/>
        </w:rPr>
        <w:t xml:space="preserve">                           (</w:t>
      </w:r>
      <w:r>
        <w:rPr>
          <w:rFonts w:ascii="Times New Roman" w:hAnsi="Times New Roman"/>
          <w:sz w:val="20"/>
          <w:szCs w:val="20"/>
        </w:rPr>
        <w:t>расшифровка подписи)</w:t>
      </w:r>
    </w:p>
    <w:p w14:paraId="1E20F4FB" w14:textId="77777777" w:rsidR="00BD6368" w:rsidRDefault="00BD6368" w:rsidP="00BD6368">
      <w:pPr>
        <w:widowControl w:val="0"/>
        <w:spacing w:after="0" w:line="192" w:lineRule="auto"/>
        <w:jc w:val="both"/>
        <w:rPr>
          <w:rFonts w:ascii="Times New Roman" w:hAnsi="Times New Roman"/>
          <w:sz w:val="20"/>
          <w:szCs w:val="20"/>
        </w:rPr>
      </w:pPr>
    </w:p>
    <w:p w14:paraId="71630B83" w14:textId="77777777" w:rsidR="00BD6368" w:rsidRDefault="00BD6368" w:rsidP="00BD6368">
      <w:pPr>
        <w:spacing w:after="0" w:line="192" w:lineRule="auto"/>
        <w:rPr>
          <w:rFonts w:ascii="Times New Roman" w:hAnsi="Times New Roman"/>
          <w:sz w:val="28"/>
          <w:szCs w:val="28"/>
          <w:u w:val="single"/>
        </w:rPr>
      </w:pPr>
    </w:p>
    <w:p w14:paraId="7FBD819E" w14:textId="77777777" w:rsidR="00BD6368" w:rsidRDefault="00BD6368" w:rsidP="00BD6368">
      <w:pPr>
        <w:widowControl w:val="0"/>
        <w:spacing w:after="0" w:line="240" w:lineRule="auto"/>
        <w:jc w:val="both"/>
        <w:rPr>
          <w:rFonts w:ascii="Times New Roman" w:hAnsi="Times New Roman"/>
          <w:sz w:val="20"/>
          <w:szCs w:val="24"/>
        </w:rPr>
      </w:pPr>
    </w:p>
    <w:p w14:paraId="2422934B" w14:textId="77777777" w:rsidR="00BD6368" w:rsidRDefault="00BD6368" w:rsidP="00BD6368">
      <w:pPr>
        <w:widowControl w:val="0"/>
        <w:spacing w:after="0" w:line="240" w:lineRule="auto"/>
        <w:jc w:val="both"/>
        <w:rPr>
          <w:rFonts w:ascii="Times New Roman" w:hAnsi="Times New Roman"/>
          <w:sz w:val="20"/>
          <w:szCs w:val="24"/>
        </w:rPr>
      </w:pPr>
    </w:p>
    <w:p w14:paraId="5D7978B0" w14:textId="77777777" w:rsidR="00BD6368" w:rsidRDefault="00BD6368" w:rsidP="00BD6368">
      <w:pPr>
        <w:spacing w:after="0" w:line="240" w:lineRule="auto"/>
        <w:rPr>
          <w:rFonts w:ascii="Times New Roman" w:hAnsi="Times New Roman"/>
          <w:sz w:val="24"/>
          <w:szCs w:val="24"/>
          <w:u w:val="single"/>
        </w:rPr>
      </w:pPr>
      <w:r>
        <w:rPr>
          <w:rFonts w:ascii="Times New Roman" w:hAnsi="Times New Roman"/>
          <w:sz w:val="28"/>
          <w:szCs w:val="24"/>
        </w:rPr>
        <w:t>Итоговая оценка по практике</w:t>
      </w:r>
      <w:r>
        <w:rPr>
          <w:rFonts w:ascii="Times New Roman" w:hAnsi="Times New Roman"/>
          <w:sz w:val="32"/>
          <w:szCs w:val="28"/>
        </w:rPr>
        <w:t xml:space="preserve"> </w:t>
      </w:r>
      <w:r>
        <w:rPr>
          <w:rFonts w:ascii="Times New Roman" w:hAnsi="Times New Roman"/>
          <w:sz w:val="36"/>
          <w:szCs w:val="32"/>
        </w:rPr>
        <w:t xml:space="preserve"> </w:t>
      </w:r>
      <w:r>
        <w:rPr>
          <w:rFonts w:ascii="Times New Roman" w:hAnsi="Times New Roman"/>
          <w:sz w:val="32"/>
          <w:szCs w:val="32"/>
        </w:rPr>
        <w:t>___________________________________</w:t>
      </w:r>
    </w:p>
    <w:p w14:paraId="1817ECFA" w14:textId="77777777" w:rsidR="00BD6368" w:rsidRDefault="00BD6368" w:rsidP="00BD6368">
      <w:pPr>
        <w:widowControl w:val="0"/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</w:p>
    <w:p w14:paraId="68EB0204" w14:textId="77777777" w:rsidR="00BD6368" w:rsidRDefault="00BD6368" w:rsidP="00BD6368">
      <w:pPr>
        <w:widowControl w:val="0"/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</w:p>
    <w:p w14:paraId="1AB9536F" w14:textId="77777777" w:rsidR="00BD6368" w:rsidRDefault="00BD6368" w:rsidP="00BD6368">
      <w:pPr>
        <w:widowControl w:val="0"/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</w:p>
    <w:p w14:paraId="52C28617" w14:textId="77777777" w:rsidR="00BD6368" w:rsidRDefault="00BD6368" w:rsidP="00BD6368">
      <w:pPr>
        <w:widowControl w:val="0"/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</w:p>
    <w:p w14:paraId="0B9F061D" w14:textId="77777777" w:rsidR="00BD6368" w:rsidRDefault="00BD6368" w:rsidP="00BD6368">
      <w:pPr>
        <w:widowControl w:val="0"/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Санкт-Петербург</w:t>
      </w:r>
    </w:p>
    <w:p w14:paraId="71DA4270" w14:textId="77777777" w:rsidR="00C82DC5" w:rsidRPr="0045504E" w:rsidRDefault="00BD6368" w:rsidP="00C82DC5">
      <w:pPr>
        <w:spacing w:after="120"/>
        <w:jc w:val="center"/>
        <w:rPr>
          <w:rFonts w:ascii="Times New Roman" w:hAnsi="Times New Roman" w:cs="Times New Roman"/>
          <w:b/>
          <w:sz w:val="32"/>
          <w:szCs w:val="28"/>
        </w:rPr>
      </w:pPr>
      <w:r>
        <w:rPr>
          <w:rFonts w:ascii="Times New Roman" w:hAnsi="Times New Roman"/>
          <w:sz w:val="28"/>
          <w:szCs w:val="28"/>
        </w:rPr>
        <w:t>2024</w:t>
      </w:r>
      <w:r>
        <w:rPr>
          <w:rFonts w:ascii="Times New Roman" w:hAnsi="Times New Roman" w:cs="Times New Roman"/>
          <w:b/>
          <w:sz w:val="28"/>
          <w:szCs w:val="28"/>
        </w:rPr>
        <w:br w:type="page"/>
      </w:r>
      <w:r w:rsidR="00C82DC5" w:rsidRPr="0045504E">
        <w:rPr>
          <w:rFonts w:ascii="Times New Roman" w:hAnsi="Times New Roman" w:cs="Times New Roman"/>
          <w:b/>
          <w:sz w:val="32"/>
          <w:szCs w:val="28"/>
        </w:rPr>
        <w:lastRenderedPageBreak/>
        <w:t xml:space="preserve">ЗАДАНИЕ </w:t>
      </w:r>
    </w:p>
    <w:p w14:paraId="5D33A524" w14:textId="77777777" w:rsidR="00C82DC5" w:rsidRPr="0045504E" w:rsidRDefault="00C82DC5" w:rsidP="00C82DC5">
      <w:pPr>
        <w:spacing w:after="360"/>
        <w:jc w:val="center"/>
        <w:rPr>
          <w:rFonts w:ascii="Times New Roman" w:hAnsi="Times New Roman" w:cs="Times New Roman"/>
          <w:sz w:val="28"/>
          <w:szCs w:val="28"/>
          <w:vertAlign w:val="subscript"/>
        </w:rPr>
      </w:pPr>
      <w:r>
        <w:rPr>
          <w:rFonts w:ascii="Times New Roman" w:hAnsi="Times New Roman" w:cs="Times New Roman"/>
          <w:b/>
          <w:sz w:val="28"/>
          <w:szCs w:val="28"/>
        </w:rPr>
        <w:t>на учебную</w:t>
      </w:r>
      <w:r w:rsidRPr="009814B2">
        <w:rPr>
          <w:rFonts w:ascii="Times New Roman" w:hAnsi="Times New Roman" w:cs="Times New Roman"/>
          <w:b/>
          <w:sz w:val="28"/>
          <w:szCs w:val="28"/>
        </w:rPr>
        <w:t xml:space="preserve"> практику (по профилю специальности)</w:t>
      </w:r>
    </w:p>
    <w:p w14:paraId="215349FF" w14:textId="77777777" w:rsidR="00C82DC5" w:rsidRDefault="00C82DC5" w:rsidP="00C82DC5">
      <w:pPr>
        <w:spacing w:after="0" w:line="240" w:lineRule="auto"/>
        <w:rPr>
          <w:rFonts w:ascii="Times New Roman" w:hAnsi="Times New Roman"/>
          <w:sz w:val="28"/>
          <w:szCs w:val="24"/>
          <w:u w:val="single"/>
        </w:rPr>
      </w:pPr>
      <w:r>
        <w:rPr>
          <w:rFonts w:ascii="Times New Roman" w:hAnsi="Times New Roman"/>
          <w:sz w:val="28"/>
          <w:szCs w:val="24"/>
        </w:rPr>
        <w:t>п</w:t>
      </w:r>
      <w:r w:rsidRPr="009814B2">
        <w:rPr>
          <w:rFonts w:ascii="Times New Roman" w:hAnsi="Times New Roman"/>
          <w:sz w:val="28"/>
          <w:szCs w:val="24"/>
        </w:rPr>
        <w:t xml:space="preserve">о профессиональному модулю </w:t>
      </w:r>
      <w:r>
        <w:rPr>
          <w:rFonts w:ascii="Times New Roman" w:hAnsi="Times New Roman"/>
          <w:sz w:val="28"/>
          <w:szCs w:val="24"/>
        </w:rPr>
        <w:t xml:space="preserve">ПМ.02  </w:t>
      </w:r>
      <w:r w:rsidRPr="00230845">
        <w:rPr>
          <w:rFonts w:ascii="Times New Roman" w:hAnsi="Times New Roman"/>
          <w:sz w:val="28"/>
          <w:szCs w:val="24"/>
          <w:u w:val="single"/>
        </w:rPr>
        <w:t>«</w:t>
      </w:r>
      <w:r w:rsidRPr="00122BF4">
        <w:rPr>
          <w:rFonts w:ascii="Times New Roman" w:hAnsi="Times New Roman"/>
          <w:sz w:val="28"/>
          <w:szCs w:val="24"/>
          <w:u w:val="single"/>
        </w:rPr>
        <w:t>Осуществление интеграции</w:t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  <w:r w:rsidRPr="00122BF4">
        <w:rPr>
          <w:rFonts w:ascii="Times New Roman" w:hAnsi="Times New Roman"/>
          <w:sz w:val="28"/>
          <w:szCs w:val="24"/>
          <w:u w:val="single"/>
        </w:rPr>
        <w:t xml:space="preserve"> программных модулей</w:t>
      </w:r>
      <w:r>
        <w:rPr>
          <w:rFonts w:ascii="Times New Roman" w:hAnsi="Times New Roman"/>
          <w:sz w:val="28"/>
          <w:szCs w:val="24"/>
          <w:u w:val="single"/>
        </w:rPr>
        <w:t>»</w:t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</w:p>
    <w:p w14:paraId="134A6F0A" w14:textId="77777777" w:rsidR="00C82DC5" w:rsidRPr="009814B2" w:rsidRDefault="00C82DC5" w:rsidP="00C82DC5">
      <w:pPr>
        <w:spacing w:after="0" w:line="240" w:lineRule="auto"/>
        <w:jc w:val="center"/>
        <w:rPr>
          <w:rFonts w:ascii="Times New Roman" w:hAnsi="Times New Roman"/>
          <w:sz w:val="18"/>
          <w:szCs w:val="28"/>
        </w:rPr>
      </w:pPr>
      <w:r w:rsidRPr="009814B2">
        <w:rPr>
          <w:rFonts w:ascii="Times New Roman" w:hAnsi="Times New Roman"/>
          <w:sz w:val="20"/>
          <w:szCs w:val="20"/>
        </w:rPr>
        <w:t>(код и наименование)</w:t>
      </w:r>
    </w:p>
    <w:p w14:paraId="29929D57" w14:textId="77777777" w:rsidR="00C82DC5" w:rsidRDefault="00C82DC5" w:rsidP="00C82DC5">
      <w:pPr>
        <w:spacing w:before="120" w:after="0" w:line="240" w:lineRule="auto"/>
        <w:rPr>
          <w:rFonts w:ascii="Times New Roman" w:hAnsi="Times New Roman"/>
          <w:sz w:val="28"/>
          <w:szCs w:val="28"/>
        </w:rPr>
      </w:pPr>
    </w:p>
    <w:p w14:paraId="78AAC9C0" w14:textId="77777777" w:rsidR="00C82DC5" w:rsidRPr="00813C00" w:rsidRDefault="00C82DC5" w:rsidP="00C82DC5">
      <w:pPr>
        <w:spacing w:before="120" w:after="0" w:line="240" w:lineRule="auto"/>
        <w:rPr>
          <w:rFonts w:ascii="Times New Roman" w:hAnsi="Times New Roman"/>
          <w:sz w:val="28"/>
          <w:szCs w:val="28"/>
        </w:rPr>
      </w:pPr>
      <w:r w:rsidRPr="00363A97">
        <w:rPr>
          <w:rFonts w:ascii="Times New Roman" w:hAnsi="Times New Roman"/>
          <w:sz w:val="28"/>
          <w:szCs w:val="28"/>
        </w:rPr>
        <w:t>Специальность</w:t>
      </w:r>
      <w:r>
        <w:rPr>
          <w:rFonts w:ascii="Times New Roman" w:hAnsi="Times New Roman"/>
          <w:b/>
          <w:sz w:val="28"/>
          <w:szCs w:val="28"/>
          <w:u w:val="single"/>
        </w:rPr>
        <w:tab/>
      </w:r>
      <w:r w:rsidRPr="00363A97">
        <w:rPr>
          <w:rFonts w:ascii="Times New Roman" w:hAnsi="Times New Roman"/>
          <w:sz w:val="28"/>
          <w:szCs w:val="28"/>
          <w:u w:val="single"/>
        </w:rPr>
        <w:t>09</w:t>
      </w:r>
      <w:r w:rsidRPr="00F86F3E">
        <w:rPr>
          <w:rFonts w:ascii="Times New Roman" w:hAnsi="Times New Roman"/>
          <w:sz w:val="28"/>
          <w:szCs w:val="28"/>
          <w:u w:val="single"/>
        </w:rPr>
        <w:t>.02.0</w:t>
      </w:r>
      <w:r>
        <w:rPr>
          <w:rFonts w:ascii="Times New Roman" w:hAnsi="Times New Roman"/>
          <w:sz w:val="28"/>
          <w:szCs w:val="28"/>
          <w:u w:val="single"/>
        </w:rPr>
        <w:t>7   Информационные системы и программирование</w:t>
      </w:r>
      <w:r>
        <w:rPr>
          <w:rFonts w:ascii="Times New Roman" w:hAnsi="Times New Roman"/>
          <w:sz w:val="28"/>
          <w:szCs w:val="28"/>
          <w:u w:val="single"/>
        </w:rPr>
        <w:tab/>
      </w:r>
    </w:p>
    <w:p w14:paraId="4B0ABEF7" w14:textId="77777777" w:rsidR="00C82DC5" w:rsidRDefault="00C82DC5" w:rsidP="00C82DC5">
      <w:pPr>
        <w:spacing w:after="0" w:line="240" w:lineRule="auto"/>
        <w:jc w:val="center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t xml:space="preserve">                              </w:t>
      </w:r>
      <w:r w:rsidRPr="009814B2">
        <w:rPr>
          <w:rFonts w:ascii="Times New Roman" w:hAnsi="Times New Roman"/>
          <w:sz w:val="20"/>
          <w:szCs w:val="20"/>
        </w:rPr>
        <w:t>(код и наименование специальности)</w:t>
      </w:r>
    </w:p>
    <w:p w14:paraId="764CD914" w14:textId="77777777" w:rsidR="00C82DC5" w:rsidRPr="00983509" w:rsidRDefault="00C82DC5" w:rsidP="00C82DC5">
      <w:pPr>
        <w:spacing w:after="0" w:line="240" w:lineRule="auto"/>
        <w:jc w:val="center"/>
        <w:rPr>
          <w:rFonts w:ascii="Times New Roman" w:hAnsi="Times New Roman"/>
          <w:sz w:val="20"/>
          <w:szCs w:val="20"/>
        </w:rPr>
      </w:pPr>
    </w:p>
    <w:p w14:paraId="7D30BBD0" w14:textId="77777777" w:rsidR="00C82DC5" w:rsidRDefault="00C82DC5" w:rsidP="00C82DC5">
      <w:pPr>
        <w:spacing w:before="240" w:after="0" w:line="240" w:lineRule="auto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Студент(ка</w:t>
      </w:r>
      <w:r w:rsidRPr="00363A97">
        <w:rPr>
          <w:rFonts w:ascii="Times New Roman" w:hAnsi="Times New Roman"/>
          <w:sz w:val="28"/>
          <w:szCs w:val="28"/>
        </w:rPr>
        <w:t>)</w:t>
      </w:r>
      <w:r>
        <w:rPr>
          <w:rFonts w:ascii="Times New Roman" w:hAnsi="Times New Roman"/>
          <w:sz w:val="28"/>
          <w:szCs w:val="28"/>
          <w:u w:val="single"/>
        </w:rPr>
        <w:t xml:space="preserve">  </w:t>
      </w:r>
      <w:r w:rsidRPr="00C82DC5">
        <w:rPr>
          <w:rFonts w:ascii="Times New Roman" w:hAnsi="Times New Roman"/>
          <w:sz w:val="28"/>
          <w:szCs w:val="28"/>
          <w:u w:val="single"/>
        </w:rPr>
        <w:t>4</w:t>
      </w:r>
      <w:r>
        <w:rPr>
          <w:rFonts w:ascii="Times New Roman" w:hAnsi="Times New Roman"/>
          <w:sz w:val="28"/>
          <w:szCs w:val="28"/>
          <w:u w:val="single"/>
        </w:rPr>
        <w:t xml:space="preserve">  </w:t>
      </w:r>
      <w:r w:rsidRPr="00363A97">
        <w:rPr>
          <w:rFonts w:ascii="Times New Roman" w:hAnsi="Times New Roman"/>
          <w:sz w:val="28"/>
          <w:szCs w:val="28"/>
        </w:rPr>
        <w:t>курса</w:t>
      </w:r>
      <w:r w:rsidRPr="00363A97">
        <w:rPr>
          <w:rFonts w:ascii="Times New Roman" w:hAnsi="Times New Roman"/>
          <w:sz w:val="28"/>
          <w:szCs w:val="28"/>
          <w:u w:val="single"/>
        </w:rPr>
        <w:t xml:space="preserve">  </w:t>
      </w:r>
      <w:r w:rsidRPr="00C82DC5">
        <w:rPr>
          <w:rFonts w:ascii="Times New Roman" w:hAnsi="Times New Roman"/>
          <w:sz w:val="28"/>
          <w:szCs w:val="28"/>
          <w:u w:val="single"/>
        </w:rPr>
        <w:t>42919/2</w:t>
      </w:r>
      <w:r w:rsidRPr="00363A97">
        <w:rPr>
          <w:rFonts w:ascii="Times New Roman" w:hAnsi="Times New Roman"/>
          <w:sz w:val="28"/>
          <w:szCs w:val="28"/>
          <w:u w:val="single"/>
        </w:rPr>
        <w:t xml:space="preserve">  </w:t>
      </w:r>
      <w:r w:rsidRPr="009814B2">
        <w:rPr>
          <w:rFonts w:ascii="Times New Roman" w:hAnsi="Times New Roman"/>
          <w:sz w:val="28"/>
          <w:szCs w:val="28"/>
        </w:rPr>
        <w:t>группы</w:t>
      </w:r>
    </w:p>
    <w:p w14:paraId="51A21BF7" w14:textId="77777777" w:rsidR="00C82DC5" w:rsidRPr="006229C9" w:rsidRDefault="00C82DC5" w:rsidP="00C82DC5">
      <w:pPr>
        <w:spacing w:after="0" w:line="240" w:lineRule="auto"/>
        <w:rPr>
          <w:rFonts w:ascii="Times New Roman" w:hAnsi="Times New Roman"/>
          <w:sz w:val="14"/>
          <w:szCs w:val="14"/>
        </w:rPr>
      </w:pPr>
    </w:p>
    <w:p w14:paraId="5317A0E1" w14:textId="77777777" w:rsidR="00C82DC5" w:rsidRPr="001B144E" w:rsidRDefault="00C82DC5" w:rsidP="00C82DC5">
      <w:pPr>
        <w:spacing w:after="0" w:line="240" w:lineRule="auto"/>
        <w:rPr>
          <w:rFonts w:ascii="Times New Roman" w:hAnsi="Times New Roman"/>
          <w:sz w:val="12"/>
          <w:szCs w:val="12"/>
        </w:rPr>
      </w:pPr>
    </w:p>
    <w:p w14:paraId="4C83C2E3" w14:textId="589ACD9F" w:rsidR="00C82DC5" w:rsidRPr="004570F9" w:rsidRDefault="00C82DC5" w:rsidP="00C82DC5">
      <w:pPr>
        <w:spacing w:after="0" w:line="240" w:lineRule="auto"/>
        <w:jc w:val="center"/>
        <w:rPr>
          <w:rFonts w:ascii="Times New Roman" w:hAnsi="Times New Roman"/>
          <w:sz w:val="28"/>
          <w:szCs w:val="28"/>
          <w:u w:val="single"/>
        </w:rPr>
      </w:pPr>
      <w:r>
        <w:rPr>
          <w:rFonts w:ascii="Times New Roman" w:hAnsi="Times New Roman"/>
          <w:sz w:val="28"/>
          <w:szCs w:val="28"/>
          <w:u w:val="single"/>
        </w:rPr>
        <w:t xml:space="preserve">   </w:t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  <w:t>Зайцева Дарья Александровна</w:t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</w:p>
    <w:p w14:paraId="75D84E8F" w14:textId="77777777" w:rsidR="00C82DC5" w:rsidRPr="009814B2" w:rsidRDefault="00C82DC5" w:rsidP="00C82DC5">
      <w:pPr>
        <w:spacing w:after="0" w:line="240" w:lineRule="auto"/>
        <w:jc w:val="center"/>
        <w:rPr>
          <w:rFonts w:ascii="Times New Roman" w:hAnsi="Times New Roman"/>
          <w:sz w:val="20"/>
          <w:szCs w:val="20"/>
        </w:rPr>
      </w:pPr>
      <w:r w:rsidRPr="009814B2">
        <w:rPr>
          <w:rFonts w:ascii="Times New Roman" w:hAnsi="Times New Roman"/>
          <w:sz w:val="20"/>
          <w:szCs w:val="20"/>
        </w:rPr>
        <w:t xml:space="preserve"> </w:t>
      </w:r>
      <w:r>
        <w:rPr>
          <w:rFonts w:ascii="Times New Roman" w:hAnsi="Times New Roman"/>
          <w:sz w:val="20"/>
          <w:szCs w:val="20"/>
        </w:rPr>
        <w:tab/>
      </w:r>
      <w:r w:rsidRPr="009814B2">
        <w:rPr>
          <w:rFonts w:ascii="Times New Roman" w:hAnsi="Times New Roman"/>
          <w:sz w:val="20"/>
          <w:szCs w:val="20"/>
        </w:rPr>
        <w:t>(Фамилия, имя, отчество)</w:t>
      </w:r>
    </w:p>
    <w:p w14:paraId="064ACAD3" w14:textId="77777777" w:rsidR="00C82DC5" w:rsidRDefault="00C82DC5" w:rsidP="00C82DC5">
      <w:pPr>
        <w:spacing w:after="0" w:line="204" w:lineRule="auto"/>
        <w:jc w:val="center"/>
        <w:rPr>
          <w:rFonts w:ascii="Times New Roman" w:hAnsi="Times New Roman"/>
          <w:sz w:val="20"/>
          <w:szCs w:val="20"/>
        </w:rPr>
      </w:pPr>
    </w:p>
    <w:p w14:paraId="7E53B254" w14:textId="77777777" w:rsidR="00C82DC5" w:rsidRDefault="00C82DC5" w:rsidP="00C82DC5">
      <w:pPr>
        <w:spacing w:after="0" w:line="204" w:lineRule="auto"/>
        <w:rPr>
          <w:rFonts w:ascii="Times New Roman" w:eastAsia="Times New Roman" w:hAnsi="Times New Roman"/>
          <w:sz w:val="28"/>
          <w:szCs w:val="28"/>
          <w:u w:val="single"/>
        </w:rPr>
      </w:pPr>
      <w:r>
        <w:rPr>
          <w:rFonts w:ascii="Times New Roman" w:hAnsi="Times New Roman"/>
          <w:sz w:val="28"/>
          <w:szCs w:val="24"/>
        </w:rPr>
        <w:t>Место прохождения  практики:</w:t>
      </w:r>
      <w:r>
        <w:rPr>
          <w:rFonts w:ascii="Times New Roman" w:hAnsi="Times New Roman"/>
          <w:szCs w:val="20"/>
          <w:u w:val="single"/>
        </w:rPr>
        <w:t xml:space="preserve">          </w:t>
      </w:r>
      <w:r>
        <w:rPr>
          <w:rFonts w:ascii="Times New Roman" w:hAnsi="Times New Roman"/>
          <w:sz w:val="28"/>
          <w:szCs w:val="28"/>
          <w:u w:val="single"/>
        </w:rPr>
        <w:t>УВЦ, пр. Энгельса, 23</w:t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</w:p>
    <w:p w14:paraId="6BED2AC3" w14:textId="77777777" w:rsidR="00C82DC5" w:rsidRDefault="00C82DC5" w:rsidP="00C82DC5">
      <w:pPr>
        <w:spacing w:after="0" w:line="204" w:lineRule="auto"/>
        <w:jc w:val="center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t xml:space="preserve">                   (наименование и адрес организации)</w:t>
      </w:r>
    </w:p>
    <w:p w14:paraId="048E6A90" w14:textId="77777777" w:rsidR="00C82DC5" w:rsidRDefault="00C82DC5" w:rsidP="00C82DC5">
      <w:pPr>
        <w:spacing w:after="0" w:line="204" w:lineRule="auto"/>
        <w:jc w:val="center"/>
        <w:rPr>
          <w:rFonts w:ascii="Times New Roman" w:hAnsi="Times New Roman"/>
          <w:sz w:val="20"/>
          <w:szCs w:val="20"/>
        </w:rPr>
      </w:pPr>
    </w:p>
    <w:p w14:paraId="669AC331" w14:textId="77777777" w:rsidR="00C82DC5" w:rsidRDefault="00C82DC5" w:rsidP="00C82DC5">
      <w:pPr>
        <w:autoSpaceDE w:val="0"/>
        <w:autoSpaceDN w:val="0"/>
        <w:adjustRightInd w:val="0"/>
        <w:spacing w:after="0" w:line="204" w:lineRule="auto"/>
        <w:jc w:val="center"/>
        <w:rPr>
          <w:rFonts w:ascii="Times New Roman" w:hAnsi="Times New Roman"/>
          <w:sz w:val="16"/>
          <w:szCs w:val="16"/>
        </w:rPr>
      </w:pPr>
    </w:p>
    <w:p w14:paraId="5A3F276F" w14:textId="77777777" w:rsidR="00C82DC5" w:rsidRDefault="00C82DC5" w:rsidP="00C82DC5">
      <w:pPr>
        <w:autoSpaceDE w:val="0"/>
        <w:autoSpaceDN w:val="0"/>
        <w:adjustRightInd w:val="0"/>
        <w:spacing w:after="240" w:line="204" w:lineRule="auto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ериод прохождения практики</w:t>
      </w:r>
    </w:p>
    <w:p w14:paraId="43D8B819" w14:textId="77777777" w:rsidR="00C82DC5" w:rsidRDefault="00C82DC5" w:rsidP="00C82DC5">
      <w:pPr>
        <w:autoSpaceDE w:val="0"/>
        <w:autoSpaceDN w:val="0"/>
        <w:adjustRightInd w:val="0"/>
        <w:spacing w:after="0" w:line="204" w:lineRule="auto"/>
        <w:jc w:val="center"/>
        <w:rPr>
          <w:rFonts w:ascii="Times New Roman" w:eastAsia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с «23» сентября 2024 г. по «05» октября 2024 г.</w:t>
      </w:r>
    </w:p>
    <w:p w14:paraId="6C1B6AB3" w14:textId="77777777" w:rsidR="00C82DC5" w:rsidRDefault="00C82DC5" w:rsidP="00C82DC5">
      <w:pPr>
        <w:spacing w:after="0" w:line="240" w:lineRule="auto"/>
        <w:jc w:val="center"/>
        <w:rPr>
          <w:rFonts w:ascii="Times New Roman" w:eastAsia="Times New Roman" w:hAnsi="Times New Roman" w:cs="Times New Roman"/>
          <w:bCs/>
          <w:iCs/>
          <w:sz w:val="28"/>
          <w:szCs w:val="28"/>
        </w:rPr>
      </w:pPr>
    </w:p>
    <w:p w14:paraId="72D94A23" w14:textId="77777777" w:rsidR="00C82DC5" w:rsidRPr="00BD0C91" w:rsidRDefault="00C82DC5" w:rsidP="00C82DC5">
      <w:pPr>
        <w:spacing w:after="0" w:line="240" w:lineRule="auto"/>
        <w:jc w:val="center"/>
        <w:rPr>
          <w:rFonts w:ascii="Times New Roman" w:eastAsia="Times New Roman" w:hAnsi="Times New Roman" w:cs="Times New Roman"/>
          <w:bCs/>
          <w:iCs/>
          <w:sz w:val="16"/>
          <w:szCs w:val="16"/>
        </w:rPr>
      </w:pPr>
    </w:p>
    <w:p w14:paraId="14FE1D53" w14:textId="77777777" w:rsidR="00C82DC5" w:rsidRPr="00BD0C91" w:rsidRDefault="00C82DC5" w:rsidP="00C82DC5">
      <w:pPr>
        <w:spacing w:after="0" w:line="240" w:lineRule="auto"/>
        <w:jc w:val="both"/>
        <w:rPr>
          <w:rFonts w:ascii="Times New Roman" w:hAnsi="Times New Roman"/>
          <w:i/>
          <w:sz w:val="28"/>
          <w:szCs w:val="28"/>
        </w:rPr>
      </w:pPr>
      <w:r w:rsidRPr="0045504E">
        <w:rPr>
          <w:rFonts w:ascii="Times New Roman" w:hAnsi="Times New Roman"/>
          <w:b/>
          <w:sz w:val="28"/>
          <w:szCs w:val="28"/>
        </w:rPr>
        <w:t>Виды работ, обязательные для выполнения</w:t>
      </w:r>
      <w:r w:rsidRPr="0045504E">
        <w:rPr>
          <w:rFonts w:ascii="Times New Roman" w:hAnsi="Times New Roman"/>
          <w:sz w:val="28"/>
          <w:szCs w:val="28"/>
        </w:rPr>
        <w:t xml:space="preserve"> </w:t>
      </w:r>
      <w:r w:rsidRPr="0045504E">
        <w:rPr>
          <w:rFonts w:ascii="Times New Roman" w:hAnsi="Times New Roman"/>
          <w:i/>
          <w:sz w:val="28"/>
          <w:szCs w:val="28"/>
        </w:rPr>
        <w:t>(переносится из программы, соответствующего ПМ)</w:t>
      </w:r>
      <w:r>
        <w:rPr>
          <w:rFonts w:ascii="Times New Roman" w:hAnsi="Times New Roman"/>
          <w:i/>
          <w:sz w:val="28"/>
          <w:szCs w:val="28"/>
        </w:rPr>
        <w:t>:</w:t>
      </w:r>
    </w:p>
    <w:p w14:paraId="73B7AF53" w14:textId="77777777" w:rsidR="00C82DC5" w:rsidRDefault="00C82DC5" w:rsidP="00C82DC5">
      <w:p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</w:p>
    <w:p w14:paraId="68CDE981" w14:textId="77777777" w:rsidR="00C82DC5" w:rsidRPr="00766152" w:rsidRDefault="00C82DC5" w:rsidP="00C82DC5">
      <w:pPr>
        <w:pStyle w:val="a"/>
        <w:rPr>
          <w:rFonts w:eastAsiaTheme="minorEastAsia" w:cstheme="minorBidi"/>
          <w:sz w:val="28"/>
          <w:szCs w:val="28"/>
        </w:rPr>
      </w:pPr>
      <w:r w:rsidRPr="00766152">
        <w:rPr>
          <w:rFonts w:eastAsiaTheme="minorEastAsia" w:cstheme="minorBidi"/>
          <w:sz w:val="28"/>
          <w:szCs w:val="28"/>
        </w:rPr>
        <w:t>Участие в выработке требований к программному обеспечению;</w:t>
      </w:r>
    </w:p>
    <w:p w14:paraId="3E83D880" w14:textId="77777777" w:rsidR="00C82DC5" w:rsidRPr="00766152" w:rsidRDefault="00C82DC5" w:rsidP="00C82DC5">
      <w:pPr>
        <w:pStyle w:val="a"/>
        <w:rPr>
          <w:rFonts w:eastAsiaTheme="minorEastAsia" w:cstheme="minorBidi"/>
          <w:sz w:val="28"/>
          <w:szCs w:val="28"/>
        </w:rPr>
      </w:pPr>
      <w:r w:rsidRPr="00766152">
        <w:rPr>
          <w:rFonts w:eastAsiaTheme="minorEastAsia" w:cstheme="minorBidi"/>
          <w:sz w:val="28"/>
          <w:szCs w:val="28"/>
        </w:rPr>
        <w:t>Стадии проектирования программного обеспечения;</w:t>
      </w:r>
    </w:p>
    <w:p w14:paraId="631569C9" w14:textId="77777777" w:rsidR="00C82DC5" w:rsidRPr="00766152" w:rsidRDefault="00C82DC5" w:rsidP="00C82DC5">
      <w:pPr>
        <w:pStyle w:val="a"/>
        <w:rPr>
          <w:rFonts w:eastAsiaTheme="minorEastAsia" w:cstheme="minorBidi"/>
          <w:sz w:val="28"/>
          <w:szCs w:val="28"/>
        </w:rPr>
      </w:pPr>
      <w:r w:rsidRPr="00766152">
        <w:rPr>
          <w:rFonts w:eastAsiaTheme="minorEastAsia" w:cstheme="minorBidi"/>
          <w:sz w:val="28"/>
          <w:szCs w:val="28"/>
        </w:rPr>
        <w:t>Разработка модулей программного обеспечения;</w:t>
      </w:r>
    </w:p>
    <w:p w14:paraId="47882234" w14:textId="77777777" w:rsidR="00C82DC5" w:rsidRDefault="00C82DC5" w:rsidP="00C82DC5">
      <w:pPr>
        <w:pStyle w:val="a"/>
        <w:rPr>
          <w:rFonts w:eastAsiaTheme="minorEastAsia" w:cstheme="minorBidi"/>
          <w:sz w:val="28"/>
          <w:szCs w:val="28"/>
        </w:rPr>
      </w:pPr>
      <w:r w:rsidRPr="00766152">
        <w:rPr>
          <w:rFonts w:eastAsiaTheme="minorEastAsia" w:cstheme="minorBidi"/>
          <w:sz w:val="28"/>
          <w:szCs w:val="28"/>
        </w:rPr>
        <w:t>Тестирование программных модулей и их интеграции;</w:t>
      </w:r>
    </w:p>
    <w:p w14:paraId="4C950B18" w14:textId="77777777" w:rsidR="00C82DC5" w:rsidRPr="00766152" w:rsidRDefault="00C82DC5" w:rsidP="00C82DC5">
      <w:pPr>
        <w:pStyle w:val="a"/>
        <w:rPr>
          <w:rFonts w:eastAsiaTheme="minorEastAsia" w:cstheme="minorBidi"/>
          <w:sz w:val="28"/>
          <w:szCs w:val="28"/>
        </w:rPr>
      </w:pPr>
      <w:r w:rsidRPr="00766152">
        <w:rPr>
          <w:sz w:val="28"/>
          <w:szCs w:val="28"/>
        </w:rPr>
        <w:t>Разработка программной документации и стандарты кодирования.</w:t>
      </w:r>
    </w:p>
    <w:p w14:paraId="0CD76845" w14:textId="77777777" w:rsidR="00C82DC5" w:rsidRPr="00766152" w:rsidRDefault="00C82DC5" w:rsidP="00C82DC5">
      <w:p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</w:p>
    <w:p w14:paraId="3EC7DCA8" w14:textId="77777777" w:rsidR="00C82DC5" w:rsidRDefault="00C82DC5" w:rsidP="00C82DC5">
      <w:pPr>
        <w:spacing w:after="0" w:line="240" w:lineRule="auto"/>
        <w:jc w:val="both"/>
        <w:rPr>
          <w:rFonts w:ascii="Times New Roman" w:hAnsi="Times New Roman" w:cs="Times New Roman"/>
          <w:b/>
          <w:sz w:val="28"/>
          <w:szCs w:val="32"/>
        </w:rPr>
      </w:pPr>
    </w:p>
    <w:p w14:paraId="1468FEB6" w14:textId="4920303D" w:rsidR="00C82DC5" w:rsidRPr="00BD0C91" w:rsidRDefault="00C82DC5" w:rsidP="00C82DC5">
      <w:pPr>
        <w:spacing w:after="0" w:line="240" w:lineRule="auto"/>
        <w:jc w:val="both"/>
        <w:rPr>
          <w:rFonts w:ascii="Times New Roman" w:hAnsi="Times New Roman" w:cs="Times New Roman"/>
          <w:b/>
          <w:sz w:val="24"/>
          <w:szCs w:val="28"/>
        </w:rPr>
      </w:pPr>
      <w:r w:rsidRPr="00BD0C91">
        <w:rPr>
          <w:rFonts w:ascii="Times New Roman" w:hAnsi="Times New Roman" w:cs="Times New Roman"/>
          <w:b/>
          <w:sz w:val="28"/>
          <w:szCs w:val="32"/>
        </w:rPr>
        <w:t xml:space="preserve">Индивидуальное задание:  </w:t>
      </w:r>
      <w:r w:rsidRPr="00D3514A">
        <w:rPr>
          <w:rFonts w:ascii="Times New Roman" w:hAnsi="Times New Roman" w:cs="Times New Roman"/>
          <w:b/>
          <w:sz w:val="24"/>
          <w:szCs w:val="24"/>
        </w:rPr>
        <w:t xml:space="preserve">ВАРИАНТ </w:t>
      </w:r>
      <w:r>
        <w:rPr>
          <w:rFonts w:ascii="Times New Roman" w:hAnsi="Times New Roman" w:cs="Times New Roman"/>
          <w:b/>
          <w:sz w:val="24"/>
          <w:szCs w:val="24"/>
        </w:rPr>
        <w:t>5</w:t>
      </w:r>
    </w:p>
    <w:p w14:paraId="1B005241" w14:textId="77777777" w:rsidR="00C82DC5" w:rsidRPr="00BD0C91" w:rsidRDefault="00C82DC5" w:rsidP="00C82DC5">
      <w:pPr>
        <w:spacing w:after="0" w:line="240" w:lineRule="auto"/>
        <w:ind w:firstLine="708"/>
        <w:jc w:val="both"/>
        <w:rPr>
          <w:rFonts w:ascii="Times New Roman" w:hAnsi="Times New Roman" w:cs="Times New Roman"/>
          <w:i/>
          <w:sz w:val="40"/>
          <w:szCs w:val="40"/>
        </w:rPr>
      </w:pPr>
    </w:p>
    <w:p w14:paraId="76603BAF" w14:textId="77777777" w:rsidR="00C82DC5" w:rsidRPr="00BD0C91" w:rsidRDefault="00C82DC5" w:rsidP="00C82DC5">
      <w:pPr>
        <w:spacing w:after="0" w:line="206" w:lineRule="auto"/>
        <w:rPr>
          <w:rFonts w:ascii="Times New Roman" w:hAnsi="Times New Roman" w:cs="Times New Roman"/>
          <w:sz w:val="20"/>
          <w:szCs w:val="20"/>
        </w:rPr>
      </w:pPr>
    </w:p>
    <w:p w14:paraId="64DEB1FE" w14:textId="77777777" w:rsidR="00C82DC5" w:rsidRDefault="00C82DC5" w:rsidP="00C82DC5">
      <w:pPr>
        <w:spacing w:after="0" w:line="206" w:lineRule="auto"/>
        <w:rPr>
          <w:rFonts w:ascii="Times New Roman" w:hAnsi="Times New Roman" w:cs="Times New Roman"/>
          <w:sz w:val="28"/>
          <w:szCs w:val="28"/>
        </w:rPr>
      </w:pPr>
    </w:p>
    <w:p w14:paraId="4E5F3C35" w14:textId="77777777" w:rsidR="00C82DC5" w:rsidRPr="006950A5" w:rsidRDefault="00C82DC5" w:rsidP="00C82DC5">
      <w:pPr>
        <w:spacing w:after="0" w:line="206" w:lineRule="auto"/>
        <w:rPr>
          <w:rFonts w:ascii="Times New Roman" w:hAnsi="Times New Roman" w:cs="Times New Roman"/>
          <w:sz w:val="28"/>
          <w:szCs w:val="28"/>
        </w:rPr>
      </w:pPr>
      <w:r w:rsidRPr="006950A5">
        <w:rPr>
          <w:rFonts w:ascii="Times New Roman" w:hAnsi="Times New Roman" w:cs="Times New Roman"/>
          <w:sz w:val="28"/>
          <w:szCs w:val="28"/>
        </w:rPr>
        <w:t>Задание выдал «</w:t>
      </w:r>
      <w:r>
        <w:rPr>
          <w:rFonts w:ascii="Times New Roman" w:hAnsi="Times New Roman" w:cs="Times New Roman"/>
          <w:sz w:val="28"/>
          <w:szCs w:val="28"/>
        </w:rPr>
        <w:t>23</w:t>
      </w:r>
      <w:r w:rsidRPr="006950A5">
        <w:rPr>
          <w:rFonts w:ascii="Times New Roman" w:hAnsi="Times New Roman" w:cs="Times New Roman"/>
          <w:sz w:val="28"/>
          <w:szCs w:val="28"/>
        </w:rPr>
        <w:t xml:space="preserve">» </w:t>
      </w:r>
      <w:r>
        <w:rPr>
          <w:rFonts w:ascii="Times New Roman" w:hAnsi="Times New Roman" w:cs="Times New Roman"/>
          <w:sz w:val="28"/>
          <w:szCs w:val="28"/>
        </w:rPr>
        <w:t>сентября</w:t>
      </w:r>
      <w:r w:rsidRPr="006950A5">
        <w:rPr>
          <w:rFonts w:ascii="Times New Roman" w:hAnsi="Times New Roman" w:cs="Times New Roman"/>
          <w:sz w:val="28"/>
          <w:szCs w:val="28"/>
        </w:rPr>
        <w:t xml:space="preserve"> 20</w:t>
      </w:r>
      <w:r>
        <w:rPr>
          <w:rFonts w:ascii="Times New Roman" w:hAnsi="Times New Roman" w:cs="Times New Roman"/>
          <w:sz w:val="28"/>
          <w:szCs w:val="28"/>
        </w:rPr>
        <w:t>24</w:t>
      </w:r>
      <w:r w:rsidRPr="006950A5">
        <w:rPr>
          <w:rFonts w:ascii="Times New Roman" w:hAnsi="Times New Roman" w:cs="Times New Roman"/>
          <w:sz w:val="28"/>
          <w:szCs w:val="28"/>
        </w:rPr>
        <w:t xml:space="preserve"> г. </w:t>
      </w:r>
      <w:r w:rsidRPr="00983509">
        <w:rPr>
          <w:rFonts w:ascii="Times New Roman" w:hAnsi="Times New Roman" w:cs="Times New Roman"/>
          <w:sz w:val="28"/>
          <w:szCs w:val="28"/>
          <w:u w:val="single"/>
        </w:rPr>
        <w:t xml:space="preserve">_____________     </w:t>
      </w:r>
      <w:r w:rsidRPr="006950A5">
        <w:rPr>
          <w:rFonts w:ascii="Times New Roman" w:hAnsi="Times New Roman" w:cs="Times New Roman"/>
          <w:sz w:val="28"/>
          <w:szCs w:val="28"/>
        </w:rPr>
        <w:t xml:space="preserve">   </w:t>
      </w:r>
      <w:r>
        <w:rPr>
          <w:rFonts w:ascii="Times New Roman" w:hAnsi="Times New Roman" w:cs="Times New Roman"/>
          <w:sz w:val="28"/>
          <w:szCs w:val="28"/>
          <w:u w:val="single"/>
        </w:rPr>
        <w:t>Хисамутдинова А.С.</w:t>
      </w:r>
    </w:p>
    <w:p w14:paraId="36959C6A" w14:textId="77777777" w:rsidR="00C82DC5" w:rsidRPr="006950A5" w:rsidRDefault="00C82DC5" w:rsidP="00C82DC5">
      <w:pPr>
        <w:spacing w:after="0" w:line="206" w:lineRule="auto"/>
        <w:rPr>
          <w:rFonts w:ascii="Times New Roman" w:hAnsi="Times New Roman" w:cs="Times New Roman"/>
          <w:sz w:val="28"/>
          <w:szCs w:val="28"/>
        </w:rPr>
      </w:pPr>
      <w:r w:rsidRPr="009814B2">
        <w:rPr>
          <w:rFonts w:ascii="Times New Roman" w:hAnsi="Times New Roman" w:cs="Times New Roman"/>
          <w:i/>
          <w:sz w:val="28"/>
          <w:szCs w:val="28"/>
          <w:vertAlign w:val="subscript"/>
        </w:rPr>
        <w:tab/>
      </w:r>
      <w:r w:rsidRPr="009814B2">
        <w:rPr>
          <w:rFonts w:ascii="Times New Roman" w:hAnsi="Times New Roman" w:cs="Times New Roman"/>
          <w:i/>
          <w:sz w:val="28"/>
          <w:szCs w:val="28"/>
          <w:vertAlign w:val="subscript"/>
        </w:rPr>
        <w:tab/>
      </w:r>
      <w:r w:rsidRPr="009814B2">
        <w:rPr>
          <w:rFonts w:ascii="Times New Roman" w:hAnsi="Times New Roman" w:cs="Times New Roman"/>
          <w:i/>
          <w:sz w:val="28"/>
          <w:szCs w:val="28"/>
          <w:vertAlign w:val="subscript"/>
        </w:rPr>
        <w:tab/>
      </w:r>
      <w:r w:rsidRPr="009814B2">
        <w:rPr>
          <w:rFonts w:ascii="Times New Roman" w:hAnsi="Times New Roman" w:cs="Times New Roman"/>
          <w:i/>
          <w:sz w:val="28"/>
          <w:szCs w:val="28"/>
          <w:vertAlign w:val="subscript"/>
        </w:rPr>
        <w:tab/>
      </w:r>
      <w:r w:rsidRPr="009814B2">
        <w:rPr>
          <w:rFonts w:ascii="Times New Roman" w:hAnsi="Times New Roman" w:cs="Times New Roman"/>
          <w:i/>
          <w:sz w:val="28"/>
          <w:szCs w:val="28"/>
          <w:vertAlign w:val="subscript"/>
        </w:rPr>
        <w:tab/>
      </w:r>
      <w:r w:rsidRPr="009814B2">
        <w:rPr>
          <w:rFonts w:ascii="Times New Roman" w:hAnsi="Times New Roman" w:cs="Times New Roman"/>
          <w:i/>
          <w:sz w:val="28"/>
          <w:szCs w:val="28"/>
          <w:vertAlign w:val="subscript"/>
        </w:rPr>
        <w:tab/>
      </w:r>
      <w:r w:rsidRPr="009814B2">
        <w:rPr>
          <w:rFonts w:ascii="Times New Roman" w:hAnsi="Times New Roman" w:cs="Times New Roman"/>
          <w:i/>
          <w:sz w:val="28"/>
          <w:szCs w:val="28"/>
          <w:vertAlign w:val="subscript"/>
        </w:rPr>
        <w:tab/>
      </w:r>
      <w:r>
        <w:rPr>
          <w:rFonts w:ascii="Times New Roman" w:hAnsi="Times New Roman" w:cs="Times New Roman"/>
          <w:sz w:val="28"/>
          <w:szCs w:val="28"/>
          <w:vertAlign w:val="subscript"/>
        </w:rPr>
        <w:t xml:space="preserve">    (подпись)</w:t>
      </w:r>
      <w:r>
        <w:rPr>
          <w:rFonts w:ascii="Times New Roman" w:hAnsi="Times New Roman" w:cs="Times New Roman"/>
          <w:sz w:val="28"/>
          <w:szCs w:val="28"/>
          <w:vertAlign w:val="subscript"/>
        </w:rPr>
        <w:tab/>
      </w:r>
      <w:r>
        <w:rPr>
          <w:rFonts w:ascii="Times New Roman" w:hAnsi="Times New Roman" w:cs="Times New Roman"/>
          <w:sz w:val="28"/>
          <w:szCs w:val="28"/>
          <w:vertAlign w:val="subscript"/>
        </w:rPr>
        <w:tab/>
        <w:t xml:space="preserve">         </w:t>
      </w:r>
      <w:r w:rsidRPr="009814B2">
        <w:rPr>
          <w:rFonts w:ascii="Times New Roman" w:hAnsi="Times New Roman" w:cs="Times New Roman"/>
          <w:sz w:val="28"/>
          <w:szCs w:val="28"/>
          <w:vertAlign w:val="subscript"/>
        </w:rPr>
        <w:t>(Ф.И.О.)</w:t>
      </w:r>
    </w:p>
    <w:p w14:paraId="249E5C36" w14:textId="77777777" w:rsidR="00C82DC5" w:rsidRPr="00BD0C91" w:rsidRDefault="00C82DC5" w:rsidP="00C82DC5">
      <w:pPr>
        <w:spacing w:after="0" w:line="206" w:lineRule="auto"/>
        <w:rPr>
          <w:rFonts w:ascii="Times New Roman" w:hAnsi="Times New Roman" w:cs="Times New Roman"/>
          <w:sz w:val="18"/>
          <w:szCs w:val="18"/>
        </w:rPr>
      </w:pPr>
    </w:p>
    <w:p w14:paraId="6A4444F4" w14:textId="3C170445" w:rsidR="00C82DC5" w:rsidRPr="00E22625" w:rsidRDefault="00C82DC5" w:rsidP="00C82DC5">
      <w:pPr>
        <w:spacing w:after="0" w:line="206" w:lineRule="auto"/>
        <w:rPr>
          <w:sz w:val="24"/>
        </w:rPr>
      </w:pPr>
      <w:r w:rsidRPr="0045504E">
        <w:rPr>
          <w:rFonts w:ascii="Times New Roman" w:hAnsi="Times New Roman" w:cs="Times New Roman"/>
          <w:sz w:val="28"/>
          <w:szCs w:val="28"/>
        </w:rPr>
        <w:t xml:space="preserve">Задание </w:t>
      </w:r>
      <w:r>
        <w:rPr>
          <w:rFonts w:ascii="Times New Roman" w:hAnsi="Times New Roman" w:cs="Times New Roman"/>
          <w:sz w:val="28"/>
          <w:szCs w:val="28"/>
        </w:rPr>
        <w:t>получил</w:t>
      </w:r>
      <w:r w:rsidRPr="0045504E">
        <w:rPr>
          <w:rFonts w:ascii="Times New Roman" w:hAnsi="Times New Roman" w:cs="Times New Roman"/>
          <w:sz w:val="28"/>
          <w:szCs w:val="28"/>
        </w:rPr>
        <w:t xml:space="preserve"> «</w:t>
      </w:r>
      <w:r>
        <w:rPr>
          <w:rFonts w:ascii="Times New Roman" w:hAnsi="Times New Roman" w:cs="Times New Roman"/>
          <w:sz w:val="28"/>
          <w:szCs w:val="28"/>
        </w:rPr>
        <w:t>23</w:t>
      </w:r>
      <w:r w:rsidRPr="0045504E">
        <w:rPr>
          <w:rFonts w:ascii="Times New Roman" w:hAnsi="Times New Roman" w:cs="Times New Roman"/>
          <w:sz w:val="28"/>
          <w:szCs w:val="28"/>
        </w:rPr>
        <w:t xml:space="preserve">» </w:t>
      </w:r>
      <w:r>
        <w:rPr>
          <w:rFonts w:ascii="Times New Roman" w:hAnsi="Times New Roman" w:cs="Times New Roman"/>
          <w:sz w:val="28"/>
          <w:szCs w:val="28"/>
        </w:rPr>
        <w:t>сентября</w:t>
      </w:r>
      <w:r w:rsidRPr="0045504E">
        <w:rPr>
          <w:rFonts w:ascii="Times New Roman" w:hAnsi="Times New Roman" w:cs="Times New Roman"/>
          <w:sz w:val="28"/>
          <w:szCs w:val="28"/>
        </w:rPr>
        <w:t xml:space="preserve"> 20</w:t>
      </w:r>
      <w:r>
        <w:rPr>
          <w:rFonts w:ascii="Times New Roman" w:hAnsi="Times New Roman" w:cs="Times New Roman"/>
          <w:sz w:val="28"/>
          <w:szCs w:val="28"/>
        </w:rPr>
        <w:t xml:space="preserve">24 г.    </w:t>
      </w:r>
      <w:r w:rsidRPr="00983509">
        <w:rPr>
          <w:rFonts w:ascii="Times New Roman" w:hAnsi="Times New Roman" w:cs="Times New Roman"/>
          <w:sz w:val="28"/>
          <w:szCs w:val="28"/>
          <w:u w:val="single"/>
        </w:rPr>
        <w:t xml:space="preserve">  ____________  </w:t>
      </w:r>
      <w:r>
        <w:rPr>
          <w:rFonts w:ascii="Times New Roman" w:hAnsi="Times New Roman" w:cs="Times New Roman"/>
          <w:sz w:val="28"/>
          <w:szCs w:val="28"/>
        </w:rPr>
        <w:t xml:space="preserve">      </w:t>
      </w:r>
      <w:r>
        <w:rPr>
          <w:rFonts w:ascii="Times New Roman" w:hAnsi="Times New Roman" w:cs="Times New Roman"/>
          <w:sz w:val="28"/>
          <w:szCs w:val="28"/>
          <w:u w:val="single"/>
        </w:rPr>
        <w:t xml:space="preserve"> Зайцева Д.А</w:t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i/>
          <w:sz w:val="32"/>
          <w:szCs w:val="28"/>
          <w:vertAlign w:val="subscript"/>
        </w:rPr>
        <w:tab/>
      </w:r>
      <w:r>
        <w:rPr>
          <w:rFonts w:ascii="Times New Roman" w:hAnsi="Times New Roman" w:cs="Times New Roman"/>
          <w:i/>
          <w:sz w:val="32"/>
          <w:szCs w:val="28"/>
          <w:vertAlign w:val="subscript"/>
        </w:rPr>
        <w:tab/>
      </w:r>
      <w:r>
        <w:rPr>
          <w:rFonts w:ascii="Times New Roman" w:hAnsi="Times New Roman" w:cs="Times New Roman"/>
          <w:i/>
          <w:sz w:val="32"/>
          <w:szCs w:val="28"/>
          <w:vertAlign w:val="subscript"/>
        </w:rPr>
        <w:tab/>
      </w:r>
      <w:r>
        <w:rPr>
          <w:rFonts w:ascii="Times New Roman" w:hAnsi="Times New Roman" w:cs="Times New Roman"/>
          <w:i/>
          <w:sz w:val="32"/>
          <w:szCs w:val="28"/>
          <w:vertAlign w:val="subscript"/>
        </w:rPr>
        <w:tab/>
      </w:r>
      <w:r>
        <w:rPr>
          <w:rFonts w:ascii="Times New Roman" w:hAnsi="Times New Roman" w:cs="Times New Roman"/>
          <w:i/>
          <w:sz w:val="32"/>
          <w:szCs w:val="28"/>
          <w:vertAlign w:val="subscript"/>
        </w:rPr>
        <w:tab/>
      </w:r>
      <w:r>
        <w:rPr>
          <w:rFonts w:ascii="Times New Roman" w:hAnsi="Times New Roman" w:cs="Times New Roman"/>
          <w:i/>
          <w:sz w:val="32"/>
          <w:szCs w:val="28"/>
          <w:vertAlign w:val="subscript"/>
        </w:rPr>
        <w:tab/>
        <w:t xml:space="preserve">                         </w:t>
      </w:r>
      <w:r w:rsidRPr="006950A5">
        <w:rPr>
          <w:rFonts w:ascii="Times New Roman" w:hAnsi="Times New Roman" w:cs="Times New Roman"/>
          <w:sz w:val="28"/>
          <w:szCs w:val="28"/>
          <w:vertAlign w:val="subscript"/>
        </w:rPr>
        <w:t>(подпись)</w:t>
      </w:r>
      <w:r w:rsidRPr="006950A5">
        <w:rPr>
          <w:rFonts w:ascii="Times New Roman" w:hAnsi="Times New Roman" w:cs="Times New Roman"/>
          <w:sz w:val="28"/>
          <w:szCs w:val="28"/>
          <w:vertAlign w:val="subscript"/>
        </w:rPr>
        <w:tab/>
        <w:t xml:space="preserve">   </w:t>
      </w:r>
      <w:r>
        <w:rPr>
          <w:rFonts w:ascii="Times New Roman" w:hAnsi="Times New Roman" w:cs="Times New Roman"/>
          <w:sz w:val="28"/>
          <w:szCs w:val="28"/>
          <w:vertAlign w:val="subscript"/>
        </w:rPr>
        <w:t xml:space="preserve">      </w:t>
      </w:r>
      <w:r w:rsidRPr="006950A5">
        <w:rPr>
          <w:rFonts w:ascii="Times New Roman" w:hAnsi="Times New Roman" w:cs="Times New Roman"/>
          <w:sz w:val="28"/>
          <w:szCs w:val="28"/>
          <w:vertAlign w:val="subscript"/>
        </w:rPr>
        <w:tab/>
      </w:r>
      <w:r>
        <w:rPr>
          <w:rFonts w:ascii="Times New Roman" w:hAnsi="Times New Roman" w:cs="Times New Roman"/>
          <w:sz w:val="28"/>
          <w:szCs w:val="28"/>
          <w:vertAlign w:val="subscript"/>
        </w:rPr>
        <w:t xml:space="preserve">                    </w:t>
      </w:r>
      <w:r w:rsidRPr="006950A5">
        <w:rPr>
          <w:rFonts w:ascii="Times New Roman" w:hAnsi="Times New Roman" w:cs="Times New Roman"/>
          <w:sz w:val="28"/>
          <w:szCs w:val="28"/>
          <w:vertAlign w:val="subscript"/>
        </w:rPr>
        <w:t>(Ф.И.О.)</w:t>
      </w:r>
    </w:p>
    <w:p w14:paraId="7F5F5E60" w14:textId="77777777" w:rsidR="00C82DC5" w:rsidRPr="009814B2" w:rsidRDefault="00C82DC5" w:rsidP="00C82DC5">
      <w:pPr>
        <w:widowControl w:val="0"/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br w:type="page"/>
      </w:r>
      <w:r w:rsidRPr="009814B2">
        <w:rPr>
          <w:rFonts w:ascii="Times New Roman" w:eastAsia="Times New Roman" w:hAnsi="Times New Roman" w:cs="Times New Roman"/>
          <w:b/>
          <w:sz w:val="28"/>
          <w:szCs w:val="28"/>
        </w:rPr>
        <w:lastRenderedPageBreak/>
        <w:t>МИНОБРНАУКИ РОССИИ</w:t>
      </w:r>
    </w:p>
    <w:p w14:paraId="08B4778C" w14:textId="77777777" w:rsidR="00C82DC5" w:rsidRPr="009814B2" w:rsidRDefault="00C82DC5" w:rsidP="00C82DC5">
      <w:pPr>
        <w:keepNext/>
        <w:spacing w:after="0" w:line="240" w:lineRule="auto"/>
        <w:jc w:val="center"/>
        <w:rPr>
          <w:rFonts w:ascii="Times New Roman" w:eastAsia="Times New Roman" w:hAnsi="Times New Roman" w:cs="Times New Roman"/>
          <w:bCs/>
          <w:sz w:val="28"/>
          <w:szCs w:val="28"/>
        </w:rPr>
      </w:pPr>
      <w:r w:rsidRPr="009814B2">
        <w:rPr>
          <w:rFonts w:ascii="Times New Roman" w:eastAsia="Times New Roman" w:hAnsi="Times New Roman" w:cs="Times New Roman"/>
          <w:bCs/>
          <w:sz w:val="28"/>
          <w:szCs w:val="28"/>
        </w:rPr>
        <w:t xml:space="preserve">федеральное государственное автономное образовательное учреждение </w:t>
      </w:r>
    </w:p>
    <w:p w14:paraId="0E5AF447" w14:textId="77777777" w:rsidR="00C82DC5" w:rsidRPr="009814B2" w:rsidRDefault="00C82DC5" w:rsidP="00C82DC5">
      <w:pPr>
        <w:keepNext/>
        <w:spacing w:after="0" w:line="240" w:lineRule="auto"/>
        <w:jc w:val="center"/>
        <w:rPr>
          <w:rFonts w:ascii="Times New Roman" w:eastAsia="Times New Roman" w:hAnsi="Times New Roman" w:cs="Times New Roman"/>
          <w:bCs/>
          <w:sz w:val="28"/>
          <w:szCs w:val="28"/>
        </w:rPr>
      </w:pPr>
      <w:r w:rsidRPr="009814B2">
        <w:rPr>
          <w:rFonts w:ascii="Times New Roman" w:eastAsia="Times New Roman" w:hAnsi="Times New Roman" w:cs="Times New Roman"/>
          <w:bCs/>
          <w:sz w:val="28"/>
          <w:szCs w:val="28"/>
        </w:rPr>
        <w:t>высшего образования</w:t>
      </w:r>
    </w:p>
    <w:p w14:paraId="525A0708" w14:textId="77777777" w:rsidR="00C82DC5" w:rsidRPr="009814B2" w:rsidRDefault="00C82DC5" w:rsidP="00C82DC5">
      <w:pPr>
        <w:keepNext/>
        <w:spacing w:after="0" w:line="240" w:lineRule="auto"/>
        <w:jc w:val="center"/>
        <w:rPr>
          <w:rFonts w:ascii="Times New Roman" w:eastAsia="Times New Roman" w:hAnsi="Times New Roman" w:cs="Times New Roman"/>
          <w:bCs/>
          <w:sz w:val="28"/>
          <w:szCs w:val="28"/>
        </w:rPr>
      </w:pPr>
      <w:r w:rsidRPr="009814B2">
        <w:rPr>
          <w:rFonts w:ascii="Times New Roman" w:eastAsia="Times New Roman" w:hAnsi="Times New Roman" w:cs="Times New Roman"/>
          <w:bCs/>
          <w:sz w:val="28"/>
          <w:szCs w:val="28"/>
        </w:rPr>
        <w:t>«Санкт-Петербургский политехнический университет Петра Великого»</w:t>
      </w:r>
    </w:p>
    <w:p w14:paraId="62CCA36F" w14:textId="77777777" w:rsidR="00C82DC5" w:rsidRPr="009814B2" w:rsidRDefault="00C82DC5" w:rsidP="00C82DC5">
      <w:pPr>
        <w:spacing w:after="120" w:line="240" w:lineRule="auto"/>
        <w:jc w:val="center"/>
        <w:rPr>
          <w:rFonts w:ascii="Times New Roman" w:eastAsia="Times New Roman" w:hAnsi="Times New Roman" w:cs="Times New Roman"/>
          <w:sz w:val="28"/>
          <w:szCs w:val="28"/>
        </w:rPr>
      </w:pPr>
      <w:r w:rsidRPr="009814B2">
        <w:rPr>
          <w:rFonts w:ascii="Times New Roman" w:eastAsia="Times New Roman" w:hAnsi="Times New Roman" w:cs="Times New Roman"/>
          <w:sz w:val="28"/>
          <w:szCs w:val="28"/>
        </w:rPr>
        <w:t>(ФГАОУ ВО «СПбПУ»)</w:t>
      </w:r>
    </w:p>
    <w:p w14:paraId="5FA6B7E2" w14:textId="77777777" w:rsidR="00C82DC5" w:rsidRDefault="00C82DC5" w:rsidP="00C82DC5">
      <w:pPr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>Институт среднего профессионального образования</w:t>
      </w:r>
    </w:p>
    <w:p w14:paraId="19E93BC9" w14:textId="77777777" w:rsidR="00C82DC5" w:rsidRDefault="00C82DC5" w:rsidP="00C82DC5">
      <w:pPr>
        <w:spacing w:after="0" w:line="220" w:lineRule="auto"/>
        <w:ind w:right="600"/>
        <w:rPr>
          <w:rFonts w:ascii="Times New Roman" w:eastAsia="Times New Roman" w:hAnsi="Times New Roman" w:cs="Times New Roman"/>
          <w:b/>
          <w:sz w:val="32"/>
          <w:szCs w:val="28"/>
        </w:rPr>
      </w:pPr>
    </w:p>
    <w:p w14:paraId="23A749F7" w14:textId="77777777" w:rsidR="00C82DC5" w:rsidRPr="009814B2" w:rsidRDefault="00C82DC5" w:rsidP="00C82DC5">
      <w:pPr>
        <w:spacing w:after="0" w:line="220" w:lineRule="auto"/>
        <w:ind w:right="600"/>
        <w:jc w:val="center"/>
        <w:rPr>
          <w:rFonts w:ascii="Times New Roman" w:eastAsia="Times New Roman" w:hAnsi="Times New Roman" w:cs="Times New Roman"/>
          <w:b/>
          <w:sz w:val="32"/>
          <w:szCs w:val="28"/>
        </w:rPr>
      </w:pPr>
    </w:p>
    <w:p w14:paraId="63CD4831" w14:textId="77777777" w:rsidR="00C82DC5" w:rsidRPr="009814B2" w:rsidRDefault="00C82DC5" w:rsidP="00C82DC5">
      <w:pPr>
        <w:spacing w:after="0" w:line="220" w:lineRule="auto"/>
        <w:ind w:right="600"/>
        <w:jc w:val="center"/>
        <w:rPr>
          <w:rFonts w:ascii="Times New Roman" w:eastAsia="Times New Roman" w:hAnsi="Times New Roman" w:cs="Times New Roman"/>
          <w:b/>
          <w:sz w:val="32"/>
          <w:szCs w:val="28"/>
        </w:rPr>
      </w:pPr>
      <w:r w:rsidRPr="009814B2">
        <w:rPr>
          <w:rFonts w:ascii="Times New Roman" w:eastAsia="Times New Roman" w:hAnsi="Times New Roman" w:cs="Times New Roman"/>
          <w:b/>
          <w:sz w:val="32"/>
          <w:szCs w:val="28"/>
        </w:rPr>
        <w:t>ДНЕВНИК</w:t>
      </w:r>
    </w:p>
    <w:p w14:paraId="55577A3C" w14:textId="77777777" w:rsidR="00C82DC5" w:rsidRDefault="00C82DC5" w:rsidP="00C82DC5">
      <w:pPr>
        <w:spacing w:after="0" w:line="220" w:lineRule="auto"/>
        <w:ind w:right="600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  <w:r w:rsidRPr="009814B2">
        <w:rPr>
          <w:rFonts w:ascii="Times New Roman" w:eastAsia="Times New Roman" w:hAnsi="Times New Roman" w:cs="Times New Roman"/>
          <w:b/>
          <w:sz w:val="28"/>
          <w:szCs w:val="28"/>
        </w:rPr>
        <w:t xml:space="preserve">прохождения </w:t>
      </w:r>
      <w:r>
        <w:rPr>
          <w:rFonts w:ascii="Times New Roman" w:eastAsia="Times New Roman" w:hAnsi="Times New Roman" w:cs="Times New Roman"/>
          <w:b/>
          <w:sz w:val="28"/>
          <w:szCs w:val="28"/>
        </w:rPr>
        <w:t>учебной</w:t>
      </w:r>
      <w:r w:rsidRPr="009814B2">
        <w:rPr>
          <w:rFonts w:ascii="Times New Roman" w:eastAsia="Times New Roman" w:hAnsi="Times New Roman" w:cs="Times New Roman"/>
          <w:b/>
          <w:sz w:val="28"/>
          <w:szCs w:val="28"/>
        </w:rPr>
        <w:t xml:space="preserve"> практики </w:t>
      </w:r>
      <w:r>
        <w:rPr>
          <w:rFonts w:ascii="Times New Roman" w:eastAsia="Times New Roman" w:hAnsi="Times New Roman" w:cs="Times New Roman"/>
          <w:b/>
          <w:sz w:val="28"/>
          <w:szCs w:val="28"/>
        </w:rPr>
        <w:t xml:space="preserve">УП.02.01 </w:t>
      </w:r>
    </w:p>
    <w:p w14:paraId="17F921FF" w14:textId="77777777" w:rsidR="00C82DC5" w:rsidRPr="009814B2" w:rsidRDefault="00C82DC5" w:rsidP="00C82DC5">
      <w:pPr>
        <w:spacing w:after="0" w:line="220" w:lineRule="auto"/>
        <w:ind w:right="600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  <w:r w:rsidRPr="009814B2">
        <w:rPr>
          <w:rFonts w:ascii="Times New Roman" w:eastAsia="Times New Roman" w:hAnsi="Times New Roman" w:cs="Times New Roman"/>
          <w:b/>
          <w:sz w:val="28"/>
          <w:szCs w:val="28"/>
        </w:rPr>
        <w:t>(по профилю специальности)</w:t>
      </w:r>
    </w:p>
    <w:p w14:paraId="4B99F114" w14:textId="77777777" w:rsidR="00C82DC5" w:rsidRPr="009814B2" w:rsidRDefault="00C82DC5" w:rsidP="00C82DC5">
      <w:pPr>
        <w:spacing w:after="0" w:line="220" w:lineRule="auto"/>
        <w:ind w:right="600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6BC26401" w14:textId="77777777" w:rsidR="00C82DC5" w:rsidRDefault="00C82DC5" w:rsidP="00C82DC5">
      <w:pPr>
        <w:spacing w:after="0" w:line="240" w:lineRule="auto"/>
        <w:rPr>
          <w:rFonts w:ascii="Times New Roman" w:hAnsi="Times New Roman"/>
          <w:sz w:val="28"/>
          <w:szCs w:val="24"/>
          <w:u w:val="single"/>
        </w:rPr>
      </w:pPr>
      <w:r>
        <w:rPr>
          <w:rFonts w:ascii="Times New Roman" w:hAnsi="Times New Roman"/>
          <w:sz w:val="28"/>
          <w:szCs w:val="24"/>
        </w:rPr>
        <w:t>п</w:t>
      </w:r>
      <w:r w:rsidRPr="009814B2">
        <w:rPr>
          <w:rFonts w:ascii="Times New Roman" w:hAnsi="Times New Roman"/>
          <w:sz w:val="28"/>
          <w:szCs w:val="24"/>
        </w:rPr>
        <w:t xml:space="preserve">о профессиональному модулю </w:t>
      </w:r>
      <w:r>
        <w:rPr>
          <w:rFonts w:ascii="Times New Roman" w:hAnsi="Times New Roman"/>
          <w:sz w:val="28"/>
          <w:szCs w:val="24"/>
        </w:rPr>
        <w:t xml:space="preserve">ПМ.02  </w:t>
      </w:r>
      <w:r w:rsidRPr="00230845">
        <w:rPr>
          <w:rFonts w:ascii="Times New Roman" w:hAnsi="Times New Roman"/>
          <w:sz w:val="28"/>
          <w:szCs w:val="24"/>
          <w:u w:val="single"/>
        </w:rPr>
        <w:t>«</w:t>
      </w:r>
      <w:r w:rsidRPr="00122BF4">
        <w:rPr>
          <w:rFonts w:ascii="Times New Roman" w:hAnsi="Times New Roman"/>
          <w:sz w:val="28"/>
          <w:szCs w:val="24"/>
          <w:u w:val="single"/>
        </w:rPr>
        <w:t>Осуществление интеграции</w:t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  <w:r w:rsidRPr="00122BF4">
        <w:rPr>
          <w:rFonts w:ascii="Times New Roman" w:hAnsi="Times New Roman"/>
          <w:sz w:val="28"/>
          <w:szCs w:val="24"/>
          <w:u w:val="single"/>
        </w:rPr>
        <w:t xml:space="preserve"> программных модулей</w:t>
      </w:r>
      <w:r>
        <w:rPr>
          <w:rFonts w:ascii="Times New Roman" w:hAnsi="Times New Roman"/>
          <w:sz w:val="28"/>
          <w:szCs w:val="24"/>
          <w:u w:val="single"/>
        </w:rPr>
        <w:t>»</w:t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</w:p>
    <w:p w14:paraId="1B836F1B" w14:textId="77777777" w:rsidR="00C82DC5" w:rsidRPr="009814B2" w:rsidRDefault="00C82DC5" w:rsidP="00C82DC5">
      <w:pPr>
        <w:spacing w:after="0" w:line="240" w:lineRule="auto"/>
        <w:jc w:val="center"/>
        <w:rPr>
          <w:rFonts w:ascii="Times New Roman" w:hAnsi="Times New Roman"/>
          <w:sz w:val="18"/>
          <w:szCs w:val="28"/>
        </w:rPr>
      </w:pPr>
      <w:r w:rsidRPr="009814B2">
        <w:rPr>
          <w:rFonts w:ascii="Times New Roman" w:hAnsi="Times New Roman"/>
          <w:sz w:val="20"/>
          <w:szCs w:val="20"/>
        </w:rPr>
        <w:t>(код и наименование)</w:t>
      </w:r>
    </w:p>
    <w:p w14:paraId="1C4A1249" w14:textId="77777777" w:rsidR="00C82DC5" w:rsidRPr="00813C00" w:rsidRDefault="00C82DC5" w:rsidP="00C82DC5">
      <w:pPr>
        <w:spacing w:before="120" w:after="0" w:line="240" w:lineRule="auto"/>
        <w:rPr>
          <w:rFonts w:ascii="Times New Roman" w:hAnsi="Times New Roman"/>
          <w:sz w:val="28"/>
          <w:szCs w:val="28"/>
        </w:rPr>
      </w:pPr>
      <w:r w:rsidRPr="00363A97">
        <w:rPr>
          <w:rFonts w:ascii="Times New Roman" w:hAnsi="Times New Roman"/>
          <w:sz w:val="28"/>
          <w:szCs w:val="28"/>
        </w:rPr>
        <w:t>Специальность</w:t>
      </w:r>
      <w:r>
        <w:rPr>
          <w:rFonts w:ascii="Times New Roman" w:hAnsi="Times New Roman"/>
          <w:b/>
          <w:sz w:val="28"/>
          <w:szCs w:val="28"/>
          <w:u w:val="single"/>
        </w:rPr>
        <w:tab/>
      </w:r>
      <w:r w:rsidRPr="00363A97">
        <w:rPr>
          <w:rFonts w:ascii="Times New Roman" w:hAnsi="Times New Roman"/>
          <w:sz w:val="28"/>
          <w:szCs w:val="28"/>
          <w:u w:val="single"/>
        </w:rPr>
        <w:t>09</w:t>
      </w:r>
      <w:r w:rsidRPr="00F86F3E">
        <w:rPr>
          <w:rFonts w:ascii="Times New Roman" w:hAnsi="Times New Roman"/>
          <w:sz w:val="28"/>
          <w:szCs w:val="28"/>
          <w:u w:val="single"/>
        </w:rPr>
        <w:t>.02.0</w:t>
      </w:r>
      <w:r>
        <w:rPr>
          <w:rFonts w:ascii="Times New Roman" w:hAnsi="Times New Roman"/>
          <w:sz w:val="28"/>
          <w:szCs w:val="28"/>
          <w:u w:val="single"/>
        </w:rPr>
        <w:t>7   Информационные системы и программирование</w:t>
      </w:r>
      <w:r>
        <w:rPr>
          <w:rFonts w:ascii="Times New Roman" w:hAnsi="Times New Roman"/>
          <w:sz w:val="28"/>
          <w:szCs w:val="28"/>
          <w:u w:val="single"/>
        </w:rPr>
        <w:tab/>
      </w:r>
    </w:p>
    <w:p w14:paraId="60AC4C31" w14:textId="77777777" w:rsidR="00C82DC5" w:rsidRPr="009814B2" w:rsidRDefault="00C82DC5" w:rsidP="00C82DC5">
      <w:pPr>
        <w:spacing w:after="0" w:line="240" w:lineRule="auto"/>
        <w:jc w:val="center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t xml:space="preserve">                              </w:t>
      </w:r>
      <w:r w:rsidRPr="009814B2">
        <w:rPr>
          <w:rFonts w:ascii="Times New Roman" w:hAnsi="Times New Roman"/>
          <w:sz w:val="20"/>
          <w:szCs w:val="20"/>
        </w:rPr>
        <w:t>(код и наименование специальности)</w:t>
      </w:r>
    </w:p>
    <w:p w14:paraId="4CF3CD31" w14:textId="77777777" w:rsidR="00C82DC5" w:rsidRDefault="00C82DC5" w:rsidP="00C82DC5">
      <w:pPr>
        <w:spacing w:before="240" w:after="0" w:line="240" w:lineRule="auto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Студент(ка</w:t>
      </w:r>
      <w:r w:rsidRPr="00363A97">
        <w:rPr>
          <w:rFonts w:ascii="Times New Roman" w:hAnsi="Times New Roman"/>
          <w:sz w:val="28"/>
          <w:szCs w:val="28"/>
        </w:rPr>
        <w:t>)</w:t>
      </w:r>
      <w:r>
        <w:rPr>
          <w:rFonts w:ascii="Times New Roman" w:hAnsi="Times New Roman"/>
          <w:sz w:val="28"/>
          <w:szCs w:val="28"/>
          <w:u w:val="single"/>
        </w:rPr>
        <w:t xml:space="preserve">  </w:t>
      </w:r>
      <w:r w:rsidRPr="00C82DC5">
        <w:rPr>
          <w:rFonts w:ascii="Times New Roman" w:hAnsi="Times New Roman"/>
          <w:sz w:val="28"/>
          <w:szCs w:val="28"/>
          <w:u w:val="single"/>
        </w:rPr>
        <w:t>4</w:t>
      </w:r>
      <w:r>
        <w:rPr>
          <w:rFonts w:ascii="Times New Roman" w:hAnsi="Times New Roman"/>
          <w:sz w:val="28"/>
          <w:szCs w:val="28"/>
          <w:u w:val="single"/>
        </w:rPr>
        <w:t xml:space="preserve">  </w:t>
      </w:r>
      <w:r w:rsidRPr="00363A97">
        <w:rPr>
          <w:rFonts w:ascii="Times New Roman" w:hAnsi="Times New Roman"/>
          <w:sz w:val="28"/>
          <w:szCs w:val="28"/>
        </w:rPr>
        <w:t>курса</w:t>
      </w:r>
      <w:r w:rsidRPr="00363A97">
        <w:rPr>
          <w:rFonts w:ascii="Times New Roman" w:hAnsi="Times New Roman"/>
          <w:sz w:val="28"/>
          <w:szCs w:val="28"/>
          <w:u w:val="single"/>
        </w:rPr>
        <w:t xml:space="preserve">  </w:t>
      </w:r>
      <w:r w:rsidRPr="00C82DC5">
        <w:rPr>
          <w:rFonts w:ascii="Times New Roman" w:hAnsi="Times New Roman"/>
          <w:sz w:val="28"/>
          <w:szCs w:val="28"/>
          <w:u w:val="single"/>
        </w:rPr>
        <w:t>42919/2</w:t>
      </w:r>
      <w:r w:rsidRPr="00363A97">
        <w:rPr>
          <w:rFonts w:ascii="Times New Roman" w:hAnsi="Times New Roman"/>
          <w:sz w:val="28"/>
          <w:szCs w:val="28"/>
          <w:u w:val="single"/>
        </w:rPr>
        <w:t xml:space="preserve">  </w:t>
      </w:r>
      <w:r w:rsidRPr="009814B2">
        <w:rPr>
          <w:rFonts w:ascii="Times New Roman" w:hAnsi="Times New Roman"/>
          <w:sz w:val="28"/>
          <w:szCs w:val="28"/>
        </w:rPr>
        <w:t>группы</w:t>
      </w:r>
    </w:p>
    <w:p w14:paraId="40139F07" w14:textId="77777777" w:rsidR="00C82DC5" w:rsidRPr="006229C9" w:rsidRDefault="00C82DC5" w:rsidP="00C82DC5">
      <w:pPr>
        <w:spacing w:after="0" w:line="240" w:lineRule="auto"/>
        <w:rPr>
          <w:rFonts w:ascii="Times New Roman" w:hAnsi="Times New Roman"/>
          <w:sz w:val="14"/>
          <w:szCs w:val="14"/>
        </w:rPr>
      </w:pPr>
    </w:p>
    <w:p w14:paraId="4BC89B4C" w14:textId="77777777" w:rsidR="00C82DC5" w:rsidRPr="001B144E" w:rsidRDefault="00C82DC5" w:rsidP="00C82DC5">
      <w:pPr>
        <w:spacing w:after="0" w:line="240" w:lineRule="auto"/>
        <w:rPr>
          <w:rFonts w:ascii="Times New Roman" w:hAnsi="Times New Roman"/>
          <w:sz w:val="12"/>
          <w:szCs w:val="12"/>
        </w:rPr>
      </w:pPr>
    </w:p>
    <w:p w14:paraId="69FA7E96" w14:textId="77777777" w:rsidR="00C82DC5" w:rsidRDefault="00C82DC5" w:rsidP="00C82DC5">
      <w:pPr>
        <w:spacing w:after="0" w:line="240" w:lineRule="auto"/>
        <w:jc w:val="center"/>
        <w:rPr>
          <w:rFonts w:ascii="Times New Roman" w:hAnsi="Times New Roman"/>
          <w:sz w:val="28"/>
          <w:szCs w:val="28"/>
          <w:u w:val="single"/>
        </w:rPr>
      </w:pPr>
    </w:p>
    <w:p w14:paraId="49D72160" w14:textId="1B236FB2" w:rsidR="00C82DC5" w:rsidRPr="004570F9" w:rsidRDefault="00C82DC5" w:rsidP="00C82DC5">
      <w:pPr>
        <w:spacing w:after="0" w:line="240" w:lineRule="auto"/>
        <w:jc w:val="center"/>
        <w:rPr>
          <w:rFonts w:ascii="Times New Roman" w:hAnsi="Times New Roman"/>
          <w:sz w:val="28"/>
          <w:szCs w:val="28"/>
          <w:u w:val="single"/>
        </w:rPr>
      </w:pPr>
      <w:r>
        <w:rPr>
          <w:rFonts w:ascii="Times New Roman" w:hAnsi="Times New Roman"/>
          <w:sz w:val="28"/>
          <w:szCs w:val="28"/>
          <w:u w:val="single"/>
        </w:rPr>
        <w:t xml:space="preserve">   </w:t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  <w:t>Зайцева Дарья Александровна</w:t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</w:p>
    <w:p w14:paraId="5D283465" w14:textId="77777777" w:rsidR="00C82DC5" w:rsidRPr="009814B2" w:rsidRDefault="00C82DC5" w:rsidP="00C82DC5">
      <w:pPr>
        <w:spacing w:after="0" w:line="240" w:lineRule="auto"/>
        <w:jc w:val="center"/>
        <w:rPr>
          <w:rFonts w:ascii="Times New Roman" w:hAnsi="Times New Roman"/>
          <w:sz w:val="20"/>
          <w:szCs w:val="20"/>
        </w:rPr>
      </w:pPr>
      <w:r w:rsidRPr="009814B2">
        <w:rPr>
          <w:rFonts w:ascii="Times New Roman" w:hAnsi="Times New Roman"/>
          <w:sz w:val="20"/>
          <w:szCs w:val="20"/>
        </w:rPr>
        <w:t xml:space="preserve"> </w:t>
      </w:r>
      <w:r>
        <w:rPr>
          <w:rFonts w:ascii="Times New Roman" w:hAnsi="Times New Roman"/>
          <w:sz w:val="20"/>
          <w:szCs w:val="20"/>
        </w:rPr>
        <w:tab/>
      </w:r>
      <w:r w:rsidRPr="009814B2">
        <w:rPr>
          <w:rFonts w:ascii="Times New Roman" w:hAnsi="Times New Roman"/>
          <w:sz w:val="20"/>
          <w:szCs w:val="20"/>
        </w:rPr>
        <w:t>(Фамилия, имя, отчество)</w:t>
      </w:r>
    </w:p>
    <w:p w14:paraId="6A6EDC55" w14:textId="77777777" w:rsidR="00C82DC5" w:rsidRDefault="00C82DC5" w:rsidP="00C82DC5">
      <w:pPr>
        <w:spacing w:after="0" w:line="204" w:lineRule="auto"/>
        <w:jc w:val="center"/>
        <w:rPr>
          <w:rFonts w:ascii="Times New Roman" w:hAnsi="Times New Roman"/>
          <w:sz w:val="20"/>
          <w:szCs w:val="20"/>
        </w:rPr>
      </w:pPr>
    </w:p>
    <w:p w14:paraId="3A079A52" w14:textId="77777777" w:rsidR="00C82DC5" w:rsidRPr="001B144E" w:rsidRDefault="00C82DC5" w:rsidP="00C82DC5">
      <w:pPr>
        <w:spacing w:after="0" w:line="204" w:lineRule="auto"/>
        <w:rPr>
          <w:rFonts w:ascii="Times New Roman" w:hAnsi="Times New Roman"/>
          <w:sz w:val="28"/>
          <w:szCs w:val="28"/>
          <w:u w:val="single"/>
        </w:rPr>
      </w:pPr>
      <w:r w:rsidRPr="00F86F3E">
        <w:rPr>
          <w:rFonts w:ascii="Times New Roman" w:hAnsi="Times New Roman"/>
          <w:sz w:val="28"/>
          <w:szCs w:val="24"/>
        </w:rPr>
        <w:t>Место прохождения  практики</w:t>
      </w:r>
      <w:r w:rsidRPr="00363A97">
        <w:rPr>
          <w:rFonts w:ascii="Times New Roman" w:hAnsi="Times New Roman"/>
          <w:sz w:val="28"/>
          <w:szCs w:val="24"/>
        </w:rPr>
        <w:t>:</w:t>
      </w:r>
      <w:r w:rsidRPr="00363A97">
        <w:rPr>
          <w:rFonts w:ascii="Times New Roman" w:hAnsi="Times New Roman"/>
          <w:szCs w:val="20"/>
          <w:u w:val="single"/>
        </w:rPr>
        <w:t xml:space="preserve">  </w:t>
      </w:r>
      <w:r>
        <w:rPr>
          <w:rFonts w:ascii="Times New Roman" w:hAnsi="Times New Roman"/>
          <w:szCs w:val="20"/>
          <w:u w:val="single"/>
        </w:rPr>
        <w:t xml:space="preserve">        </w:t>
      </w:r>
      <w:r>
        <w:rPr>
          <w:rFonts w:ascii="Times New Roman" w:hAnsi="Times New Roman"/>
          <w:sz w:val="28"/>
          <w:szCs w:val="28"/>
          <w:u w:val="single"/>
        </w:rPr>
        <w:t>УВЦ, пр. Энгельса, 23</w:t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</w:p>
    <w:p w14:paraId="50B815C7" w14:textId="77777777" w:rsidR="00C82DC5" w:rsidRDefault="00C82DC5" w:rsidP="00C82DC5">
      <w:pPr>
        <w:spacing w:after="0" w:line="204" w:lineRule="auto"/>
        <w:jc w:val="center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t xml:space="preserve">                   </w:t>
      </w:r>
      <w:r w:rsidRPr="009814B2">
        <w:rPr>
          <w:rFonts w:ascii="Times New Roman" w:hAnsi="Times New Roman"/>
          <w:sz w:val="20"/>
          <w:szCs w:val="20"/>
        </w:rPr>
        <w:t>(наименование и адрес организации)</w:t>
      </w:r>
    </w:p>
    <w:p w14:paraId="412852E7" w14:textId="77777777" w:rsidR="00C82DC5" w:rsidRPr="001B144E" w:rsidRDefault="00C82DC5" w:rsidP="00C82DC5">
      <w:pPr>
        <w:spacing w:after="0" w:line="204" w:lineRule="auto"/>
        <w:jc w:val="center"/>
        <w:rPr>
          <w:rFonts w:ascii="Times New Roman" w:hAnsi="Times New Roman"/>
          <w:sz w:val="20"/>
          <w:szCs w:val="20"/>
        </w:rPr>
      </w:pPr>
    </w:p>
    <w:p w14:paraId="43013911" w14:textId="77777777" w:rsidR="00C82DC5" w:rsidRPr="006229C9" w:rsidRDefault="00C82DC5" w:rsidP="00C82DC5">
      <w:pPr>
        <w:autoSpaceDE w:val="0"/>
        <w:autoSpaceDN w:val="0"/>
        <w:adjustRightInd w:val="0"/>
        <w:spacing w:after="0" w:line="204" w:lineRule="auto"/>
        <w:jc w:val="center"/>
        <w:rPr>
          <w:rFonts w:ascii="Times New Roman" w:hAnsi="Times New Roman"/>
          <w:sz w:val="16"/>
          <w:szCs w:val="16"/>
        </w:rPr>
      </w:pPr>
    </w:p>
    <w:p w14:paraId="20F71027" w14:textId="77777777" w:rsidR="00C82DC5" w:rsidRDefault="00C82DC5" w:rsidP="00C82DC5">
      <w:pPr>
        <w:autoSpaceDE w:val="0"/>
        <w:autoSpaceDN w:val="0"/>
        <w:adjustRightInd w:val="0"/>
        <w:spacing w:after="240" w:line="204" w:lineRule="auto"/>
        <w:jc w:val="center"/>
        <w:rPr>
          <w:rFonts w:ascii="Times New Roman" w:hAnsi="Times New Roman"/>
          <w:sz w:val="28"/>
          <w:szCs w:val="28"/>
        </w:rPr>
      </w:pPr>
    </w:p>
    <w:p w14:paraId="41336CE1" w14:textId="77777777" w:rsidR="00C82DC5" w:rsidRPr="001B144E" w:rsidRDefault="00C82DC5" w:rsidP="00C82DC5">
      <w:pPr>
        <w:spacing w:after="0" w:line="204" w:lineRule="auto"/>
        <w:rPr>
          <w:rFonts w:ascii="Times New Roman" w:hAnsi="Times New Roman"/>
          <w:sz w:val="20"/>
          <w:szCs w:val="20"/>
        </w:rPr>
      </w:pPr>
    </w:p>
    <w:p w14:paraId="6CE4BCDE" w14:textId="77777777" w:rsidR="00C82DC5" w:rsidRPr="006229C9" w:rsidRDefault="00C82DC5" w:rsidP="00C82DC5">
      <w:pPr>
        <w:autoSpaceDE w:val="0"/>
        <w:autoSpaceDN w:val="0"/>
        <w:adjustRightInd w:val="0"/>
        <w:spacing w:after="0" w:line="204" w:lineRule="auto"/>
        <w:jc w:val="center"/>
        <w:rPr>
          <w:rFonts w:ascii="Times New Roman" w:hAnsi="Times New Roman"/>
          <w:sz w:val="16"/>
          <w:szCs w:val="16"/>
        </w:rPr>
      </w:pPr>
    </w:p>
    <w:p w14:paraId="1E2E7548" w14:textId="77777777" w:rsidR="00C82DC5" w:rsidRPr="009814B2" w:rsidRDefault="00C82DC5" w:rsidP="00C82DC5">
      <w:pPr>
        <w:autoSpaceDE w:val="0"/>
        <w:autoSpaceDN w:val="0"/>
        <w:adjustRightInd w:val="0"/>
        <w:spacing w:after="240" w:line="204" w:lineRule="auto"/>
        <w:jc w:val="center"/>
        <w:rPr>
          <w:rFonts w:ascii="Times New Roman" w:hAnsi="Times New Roman"/>
          <w:sz w:val="28"/>
          <w:szCs w:val="28"/>
        </w:rPr>
      </w:pPr>
      <w:r w:rsidRPr="009814B2">
        <w:rPr>
          <w:rFonts w:ascii="Times New Roman" w:hAnsi="Times New Roman"/>
          <w:sz w:val="28"/>
          <w:szCs w:val="28"/>
        </w:rPr>
        <w:t>Период прохождения практики</w:t>
      </w:r>
    </w:p>
    <w:p w14:paraId="7755FC88" w14:textId="77777777" w:rsidR="00C82DC5" w:rsidRDefault="00C82DC5" w:rsidP="00C82DC5">
      <w:pPr>
        <w:autoSpaceDE w:val="0"/>
        <w:autoSpaceDN w:val="0"/>
        <w:adjustRightInd w:val="0"/>
        <w:spacing w:after="0" w:line="204" w:lineRule="auto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с «23» сентября 2024 г. по «05» октября 2024 г.</w:t>
      </w:r>
    </w:p>
    <w:p w14:paraId="38C5E225" w14:textId="77777777" w:rsidR="00C82DC5" w:rsidRDefault="00C82DC5" w:rsidP="00C82DC5">
      <w:pPr>
        <w:tabs>
          <w:tab w:val="left" w:pos="3915"/>
        </w:tabs>
        <w:spacing w:after="0" w:line="204" w:lineRule="auto"/>
        <w:rPr>
          <w:rFonts w:ascii="Times New Roman" w:hAnsi="Times New Roman"/>
          <w:bCs/>
          <w:iCs/>
          <w:sz w:val="18"/>
          <w:szCs w:val="28"/>
        </w:rPr>
      </w:pPr>
    </w:p>
    <w:p w14:paraId="1A817F48" w14:textId="77777777" w:rsidR="00C82DC5" w:rsidRDefault="00C82DC5" w:rsidP="00C82DC5">
      <w:pPr>
        <w:tabs>
          <w:tab w:val="left" w:pos="3915"/>
        </w:tabs>
        <w:spacing w:after="0" w:line="204" w:lineRule="auto"/>
        <w:rPr>
          <w:rFonts w:ascii="Times New Roman" w:hAnsi="Times New Roman"/>
          <w:bCs/>
          <w:iCs/>
          <w:sz w:val="18"/>
          <w:szCs w:val="28"/>
        </w:rPr>
      </w:pPr>
    </w:p>
    <w:p w14:paraId="74FCBED3" w14:textId="77777777" w:rsidR="00C82DC5" w:rsidRDefault="00C82DC5" w:rsidP="00C82DC5">
      <w:pPr>
        <w:spacing w:after="0" w:line="204" w:lineRule="auto"/>
        <w:rPr>
          <w:rFonts w:ascii="Times New Roman" w:hAnsi="Times New Roman"/>
          <w:sz w:val="16"/>
          <w:szCs w:val="28"/>
        </w:rPr>
      </w:pPr>
      <w:r>
        <w:rPr>
          <w:rFonts w:ascii="Times New Roman" w:hAnsi="Times New Roman"/>
          <w:sz w:val="16"/>
          <w:szCs w:val="28"/>
        </w:rPr>
        <w:t xml:space="preserve"> </w:t>
      </w:r>
    </w:p>
    <w:p w14:paraId="1F31A468" w14:textId="77777777" w:rsidR="00C82DC5" w:rsidRDefault="00C82DC5" w:rsidP="00C82DC5">
      <w:pPr>
        <w:spacing w:after="0" w:line="192" w:lineRule="auto"/>
        <w:rPr>
          <w:rFonts w:ascii="Times New Roman" w:hAnsi="Times New Roman"/>
          <w:sz w:val="28"/>
          <w:szCs w:val="28"/>
          <w:u w:val="single"/>
        </w:rPr>
      </w:pPr>
    </w:p>
    <w:p w14:paraId="4E7CF815" w14:textId="77777777" w:rsidR="00C82DC5" w:rsidRDefault="00C82DC5" w:rsidP="00C82DC5">
      <w:pPr>
        <w:spacing w:after="0" w:line="192" w:lineRule="auto"/>
        <w:rPr>
          <w:rFonts w:ascii="Times New Roman" w:hAnsi="Times New Roman"/>
          <w:sz w:val="28"/>
          <w:szCs w:val="28"/>
          <w:u w:val="single"/>
        </w:rPr>
      </w:pPr>
    </w:p>
    <w:p w14:paraId="2B46105A" w14:textId="77777777" w:rsidR="00C82DC5" w:rsidRPr="00F03F85" w:rsidRDefault="00C82DC5" w:rsidP="00C82DC5">
      <w:pPr>
        <w:spacing w:after="0" w:line="192" w:lineRule="auto"/>
        <w:rPr>
          <w:rFonts w:ascii="Times New Roman" w:hAnsi="Times New Roman"/>
          <w:sz w:val="28"/>
          <w:szCs w:val="28"/>
          <w:u w:val="single"/>
        </w:rPr>
      </w:pPr>
      <w:r w:rsidRPr="004D2F68">
        <w:rPr>
          <w:rFonts w:ascii="Times New Roman" w:hAnsi="Times New Roman"/>
          <w:sz w:val="28"/>
          <w:szCs w:val="28"/>
        </w:rPr>
        <w:t>Руководитель практики</w:t>
      </w:r>
      <w:r>
        <w:rPr>
          <w:rFonts w:ascii="Times New Roman" w:hAnsi="Times New Roman"/>
          <w:sz w:val="28"/>
          <w:szCs w:val="28"/>
        </w:rPr>
        <w:t xml:space="preserve">          </w:t>
      </w:r>
      <w:r>
        <w:rPr>
          <w:rFonts w:ascii="Times New Roman" w:hAnsi="Times New Roman"/>
          <w:sz w:val="28"/>
          <w:szCs w:val="28"/>
          <w:u w:val="single"/>
        </w:rPr>
        <w:tab/>
        <w:t xml:space="preserve">            </w:t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</w:rPr>
        <w:tab/>
        <w:t xml:space="preserve">   </w:t>
      </w:r>
      <w:r>
        <w:rPr>
          <w:rFonts w:ascii="Times New Roman" w:hAnsi="Times New Roman"/>
          <w:sz w:val="28"/>
          <w:szCs w:val="28"/>
          <w:u w:val="single"/>
        </w:rPr>
        <w:t xml:space="preserve"> Хисамутдинова А.С.</w:t>
      </w:r>
      <w:r>
        <w:rPr>
          <w:rFonts w:ascii="Times New Roman" w:hAnsi="Times New Roman"/>
          <w:sz w:val="28"/>
          <w:szCs w:val="28"/>
          <w:u w:val="single"/>
        </w:rPr>
        <w:tab/>
        <w:t xml:space="preserve">  </w:t>
      </w:r>
    </w:p>
    <w:p w14:paraId="39EE148D" w14:textId="77777777" w:rsidR="00C82DC5" w:rsidRDefault="00C82DC5" w:rsidP="00C82DC5">
      <w:pPr>
        <w:widowControl w:val="0"/>
        <w:spacing w:after="0" w:line="192" w:lineRule="auto"/>
        <w:jc w:val="both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8"/>
          <w:szCs w:val="28"/>
        </w:rPr>
        <w:t xml:space="preserve">                        </w:t>
      </w:r>
      <w:r>
        <w:rPr>
          <w:rFonts w:ascii="Times New Roman" w:hAnsi="Times New Roman"/>
          <w:sz w:val="24"/>
          <w:szCs w:val="24"/>
        </w:rPr>
        <w:t xml:space="preserve">   </w:t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  <w:t xml:space="preserve">              (</w:t>
      </w:r>
      <w:r>
        <w:rPr>
          <w:rFonts w:ascii="Times New Roman" w:hAnsi="Times New Roman"/>
          <w:sz w:val="20"/>
          <w:szCs w:val="20"/>
        </w:rPr>
        <w:t>подпись)</w:t>
      </w:r>
      <w:r>
        <w:rPr>
          <w:rFonts w:ascii="Times New Roman" w:hAnsi="Times New Roman"/>
          <w:sz w:val="24"/>
          <w:szCs w:val="24"/>
        </w:rPr>
        <w:t xml:space="preserve">                           (</w:t>
      </w:r>
      <w:r>
        <w:rPr>
          <w:rFonts w:ascii="Times New Roman" w:hAnsi="Times New Roman"/>
          <w:sz w:val="20"/>
          <w:szCs w:val="20"/>
        </w:rPr>
        <w:t>расшифровка подписи)</w:t>
      </w:r>
    </w:p>
    <w:p w14:paraId="7D97467A" w14:textId="77777777" w:rsidR="00C82DC5" w:rsidRDefault="00C82DC5" w:rsidP="00C82DC5">
      <w:pPr>
        <w:widowControl w:val="0"/>
        <w:spacing w:after="0" w:line="192" w:lineRule="auto"/>
        <w:jc w:val="both"/>
        <w:rPr>
          <w:rFonts w:ascii="Times New Roman" w:hAnsi="Times New Roman"/>
          <w:sz w:val="20"/>
          <w:szCs w:val="20"/>
        </w:rPr>
      </w:pPr>
    </w:p>
    <w:p w14:paraId="2F77ADAF" w14:textId="77777777" w:rsidR="00C82DC5" w:rsidRDefault="00C82DC5" w:rsidP="00C82DC5">
      <w:pPr>
        <w:spacing w:after="0" w:line="192" w:lineRule="auto"/>
        <w:rPr>
          <w:rFonts w:ascii="Times New Roman" w:hAnsi="Times New Roman"/>
          <w:sz w:val="28"/>
          <w:szCs w:val="28"/>
          <w:u w:val="single"/>
        </w:rPr>
      </w:pPr>
    </w:p>
    <w:p w14:paraId="1D4ED3B0" w14:textId="77777777" w:rsidR="00C82DC5" w:rsidRDefault="00C82DC5" w:rsidP="00C82DC5">
      <w:pPr>
        <w:widowControl w:val="0"/>
        <w:spacing w:after="0" w:line="240" w:lineRule="auto"/>
        <w:jc w:val="both"/>
        <w:rPr>
          <w:rFonts w:ascii="Times New Roman" w:hAnsi="Times New Roman"/>
          <w:sz w:val="20"/>
          <w:szCs w:val="24"/>
        </w:rPr>
      </w:pPr>
    </w:p>
    <w:p w14:paraId="741BDADB" w14:textId="77777777" w:rsidR="00C82DC5" w:rsidRPr="009814B2" w:rsidRDefault="00C82DC5" w:rsidP="00C82DC5">
      <w:pPr>
        <w:widowControl w:val="0"/>
        <w:spacing w:after="0" w:line="240" w:lineRule="auto"/>
        <w:jc w:val="both"/>
        <w:rPr>
          <w:rFonts w:ascii="Times New Roman" w:hAnsi="Times New Roman"/>
          <w:sz w:val="20"/>
          <w:szCs w:val="24"/>
        </w:rPr>
      </w:pPr>
    </w:p>
    <w:p w14:paraId="6BA7EE2E" w14:textId="77777777" w:rsidR="00C82DC5" w:rsidRDefault="00C82DC5" w:rsidP="00C82DC5">
      <w:pPr>
        <w:spacing w:after="0" w:line="240" w:lineRule="auto"/>
        <w:rPr>
          <w:rFonts w:ascii="Times New Roman" w:hAnsi="Times New Roman"/>
          <w:sz w:val="28"/>
          <w:szCs w:val="28"/>
        </w:rPr>
      </w:pPr>
      <w:r w:rsidRPr="009814B2">
        <w:rPr>
          <w:rFonts w:ascii="Times New Roman" w:hAnsi="Times New Roman"/>
          <w:sz w:val="28"/>
          <w:szCs w:val="24"/>
        </w:rPr>
        <w:t>Итоговая оценка по практике</w:t>
      </w:r>
      <w:r>
        <w:rPr>
          <w:rFonts w:ascii="Times New Roman" w:hAnsi="Times New Roman"/>
          <w:sz w:val="32"/>
          <w:szCs w:val="28"/>
          <w:u w:val="single"/>
        </w:rPr>
        <w:tab/>
      </w:r>
      <w:r>
        <w:rPr>
          <w:rFonts w:ascii="Times New Roman" w:hAnsi="Times New Roman"/>
          <w:sz w:val="32"/>
          <w:szCs w:val="28"/>
          <w:u w:val="single"/>
        </w:rPr>
        <w:tab/>
      </w:r>
      <w:r>
        <w:rPr>
          <w:rFonts w:ascii="Times New Roman" w:hAnsi="Times New Roman"/>
          <w:sz w:val="32"/>
          <w:szCs w:val="28"/>
          <w:u w:val="single"/>
        </w:rPr>
        <w:tab/>
      </w:r>
      <w:r>
        <w:rPr>
          <w:rFonts w:ascii="Times New Roman" w:hAnsi="Times New Roman"/>
          <w:sz w:val="32"/>
          <w:szCs w:val="28"/>
          <w:u w:val="single"/>
        </w:rPr>
        <w:tab/>
      </w:r>
      <w:r>
        <w:rPr>
          <w:rFonts w:ascii="Times New Roman" w:hAnsi="Times New Roman"/>
          <w:sz w:val="32"/>
          <w:szCs w:val="28"/>
          <w:u w:val="single"/>
        </w:rPr>
        <w:tab/>
      </w:r>
      <w:r>
        <w:rPr>
          <w:rFonts w:ascii="Times New Roman" w:hAnsi="Times New Roman"/>
          <w:sz w:val="32"/>
          <w:szCs w:val="28"/>
          <w:u w:val="single"/>
        </w:rPr>
        <w:tab/>
      </w:r>
      <w:r>
        <w:rPr>
          <w:rFonts w:ascii="Times New Roman" w:hAnsi="Times New Roman"/>
          <w:sz w:val="32"/>
          <w:szCs w:val="28"/>
          <w:u w:val="single"/>
        </w:rPr>
        <w:tab/>
      </w:r>
    </w:p>
    <w:p w14:paraId="246946D6" w14:textId="77777777" w:rsidR="00C82DC5" w:rsidRDefault="00C82DC5" w:rsidP="00C82DC5">
      <w:pPr>
        <w:widowControl w:val="0"/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</w:p>
    <w:p w14:paraId="298DB5C6" w14:textId="77777777" w:rsidR="00C82DC5" w:rsidRDefault="00C82DC5" w:rsidP="00C82DC5">
      <w:pPr>
        <w:widowControl w:val="0"/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</w:p>
    <w:p w14:paraId="3C8345DF" w14:textId="77777777" w:rsidR="00C82DC5" w:rsidRDefault="00C82DC5" w:rsidP="00C82DC5">
      <w:pPr>
        <w:widowControl w:val="0"/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</w:p>
    <w:p w14:paraId="131C46CB" w14:textId="77777777" w:rsidR="00C82DC5" w:rsidRPr="009814B2" w:rsidRDefault="00C82DC5" w:rsidP="00C82DC5">
      <w:pPr>
        <w:widowControl w:val="0"/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Санкт-Петербург</w:t>
      </w:r>
    </w:p>
    <w:p w14:paraId="3ED497DD" w14:textId="77777777" w:rsidR="00C82DC5" w:rsidRPr="00A56C32" w:rsidRDefault="00C82DC5" w:rsidP="00C82DC5">
      <w:pPr>
        <w:widowControl w:val="0"/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  <w:r w:rsidRPr="009814B2">
        <w:rPr>
          <w:rFonts w:ascii="Times New Roman" w:hAnsi="Times New Roman"/>
          <w:sz w:val="28"/>
          <w:szCs w:val="28"/>
        </w:rPr>
        <w:t>20</w:t>
      </w:r>
      <w:r>
        <w:rPr>
          <w:rFonts w:ascii="Times New Roman" w:hAnsi="Times New Roman"/>
          <w:sz w:val="28"/>
          <w:szCs w:val="28"/>
        </w:rPr>
        <w:t>24</w:t>
      </w:r>
    </w:p>
    <w:p w14:paraId="7CD2C303" w14:textId="77777777" w:rsidR="00C82DC5" w:rsidRPr="002426CF" w:rsidRDefault="00C82DC5" w:rsidP="00C82DC5">
      <w:pPr>
        <w:suppressAutoHyphens/>
        <w:spacing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  <w:r>
        <w:rPr>
          <w:rFonts w:ascii="Times New Roman" w:eastAsia="Times New Roman" w:hAnsi="Times New Roman" w:cs="Times New Roman"/>
          <w:b/>
          <w:sz w:val="28"/>
          <w:szCs w:val="28"/>
        </w:rPr>
        <w:br w:type="page"/>
      </w:r>
      <w:r>
        <w:rPr>
          <w:rFonts w:ascii="Times New Roman" w:eastAsia="Times New Roman" w:hAnsi="Times New Roman" w:cs="Times New Roman"/>
          <w:b/>
          <w:sz w:val="28"/>
          <w:szCs w:val="28"/>
        </w:rPr>
        <w:lastRenderedPageBreak/>
        <w:t>Содержание дневника</w:t>
      </w:r>
    </w:p>
    <w:tbl>
      <w:tblPr>
        <w:tblW w:w="936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276"/>
        <w:gridCol w:w="6237"/>
        <w:gridCol w:w="1847"/>
      </w:tblGrid>
      <w:tr w:rsidR="00C82DC5" w:rsidRPr="00475137" w14:paraId="2C961562" w14:textId="77777777" w:rsidTr="007F5FA7"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C90401A" w14:textId="77777777" w:rsidR="00C82DC5" w:rsidRPr="00475137" w:rsidRDefault="00C82DC5" w:rsidP="007F5FA7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b/>
                <w:bCs/>
              </w:rPr>
            </w:pPr>
            <w:r w:rsidRPr="00475137">
              <w:rPr>
                <w:rFonts w:ascii="Times New Roman" w:hAnsi="Times New Roman" w:cs="Times New Roman"/>
                <w:b/>
                <w:bCs/>
              </w:rPr>
              <w:t>Дата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4F80296" w14:textId="77777777" w:rsidR="00C82DC5" w:rsidRPr="00475137" w:rsidRDefault="00C82DC5" w:rsidP="007F5FA7">
            <w:pPr>
              <w:widowControl w:val="0"/>
              <w:spacing w:after="0" w:line="240" w:lineRule="auto"/>
              <w:ind w:hanging="108"/>
              <w:jc w:val="center"/>
              <w:rPr>
                <w:rFonts w:ascii="Times New Roman" w:hAnsi="Times New Roman" w:cs="Times New Roman"/>
                <w:b/>
                <w:bCs/>
              </w:rPr>
            </w:pPr>
            <w:r w:rsidRPr="00475137">
              <w:rPr>
                <w:rFonts w:ascii="Times New Roman" w:hAnsi="Times New Roman" w:cs="Times New Roman"/>
                <w:b/>
                <w:bCs/>
              </w:rPr>
              <w:t>Виды выполненных работ и заданий по программе практики</w:t>
            </w:r>
          </w:p>
        </w:tc>
        <w:tc>
          <w:tcPr>
            <w:tcW w:w="18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987DF80" w14:textId="77777777" w:rsidR="00C82DC5" w:rsidRPr="00475137" w:rsidRDefault="00C82DC5" w:rsidP="007F5FA7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b/>
                <w:bCs/>
              </w:rPr>
            </w:pPr>
            <w:r w:rsidRPr="00475137">
              <w:rPr>
                <w:rFonts w:ascii="Times New Roman" w:hAnsi="Times New Roman" w:cs="Times New Roman"/>
                <w:b/>
                <w:bCs/>
              </w:rPr>
              <w:t>Подпись руководителя практики</w:t>
            </w:r>
          </w:p>
        </w:tc>
      </w:tr>
      <w:tr w:rsidR="00C82DC5" w:rsidRPr="00475137" w14:paraId="1BF44D53" w14:textId="77777777" w:rsidTr="007F5FA7"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4BF08F3" w14:textId="77777777" w:rsidR="00C82DC5" w:rsidRPr="00475137" w:rsidRDefault="00C82DC5" w:rsidP="007F5FA7">
            <w:pPr>
              <w:widowControl w:val="0"/>
              <w:spacing w:after="0" w:line="240" w:lineRule="auto"/>
              <w:ind w:firstLine="34"/>
              <w:jc w:val="center"/>
              <w:rPr>
                <w:rFonts w:ascii="Times New Roman" w:hAnsi="Times New Roman" w:cs="Times New Roman"/>
                <w:b/>
              </w:rPr>
            </w:pPr>
            <w:r w:rsidRPr="00475137">
              <w:rPr>
                <w:rFonts w:ascii="Times New Roman" w:hAnsi="Times New Roman" w:cs="Times New Roman"/>
                <w:b/>
              </w:rPr>
              <w:t>1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FC71C87" w14:textId="77777777" w:rsidR="00C82DC5" w:rsidRPr="00475137" w:rsidRDefault="00C82DC5" w:rsidP="007F5FA7">
            <w:pPr>
              <w:widowControl w:val="0"/>
              <w:spacing w:after="0" w:line="240" w:lineRule="auto"/>
              <w:ind w:firstLine="709"/>
              <w:jc w:val="center"/>
              <w:rPr>
                <w:rFonts w:ascii="Times New Roman" w:hAnsi="Times New Roman" w:cs="Times New Roman"/>
                <w:b/>
              </w:rPr>
            </w:pPr>
            <w:r w:rsidRPr="00475137">
              <w:rPr>
                <w:rFonts w:ascii="Times New Roman" w:hAnsi="Times New Roman" w:cs="Times New Roman"/>
                <w:b/>
              </w:rPr>
              <w:t>2</w:t>
            </w:r>
          </w:p>
        </w:tc>
        <w:tc>
          <w:tcPr>
            <w:tcW w:w="18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49E6779" w14:textId="77777777" w:rsidR="00C82DC5" w:rsidRPr="00475137" w:rsidRDefault="00C82DC5" w:rsidP="007F5FA7">
            <w:pPr>
              <w:widowControl w:val="0"/>
              <w:spacing w:after="0" w:line="240" w:lineRule="auto"/>
              <w:jc w:val="center"/>
              <w:rPr>
                <w:rFonts w:ascii="Times New Roman" w:hAnsi="Times New Roman" w:cs="Times New Roman"/>
                <w:b/>
              </w:rPr>
            </w:pPr>
            <w:r w:rsidRPr="00475137">
              <w:rPr>
                <w:rFonts w:ascii="Times New Roman" w:hAnsi="Times New Roman" w:cs="Times New Roman"/>
                <w:b/>
              </w:rPr>
              <w:t>3</w:t>
            </w:r>
          </w:p>
        </w:tc>
      </w:tr>
      <w:tr w:rsidR="00C82DC5" w:rsidRPr="00475137" w14:paraId="5A1A45C9" w14:textId="77777777" w:rsidTr="007F5FA7">
        <w:trPr>
          <w:trHeight w:val="510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471DC1" w14:textId="77777777" w:rsidR="00C82DC5" w:rsidRPr="001469B6" w:rsidRDefault="00C82DC5" w:rsidP="007F5FA7">
            <w:pPr>
              <w:widowControl w:val="0"/>
              <w:spacing w:before="240" w:line="240" w:lineRule="auto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3</w:t>
            </w:r>
            <w:r w:rsidRPr="001469B6">
              <w:rPr>
                <w:rFonts w:ascii="Times New Roman" w:hAnsi="Times New Roman" w:cs="Times New Roman"/>
              </w:rPr>
              <w:t>.09.202</w:t>
            </w:r>
            <w:r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14D3C38" w14:textId="77777777" w:rsidR="00C82DC5" w:rsidRPr="001469B6" w:rsidRDefault="00C82DC5" w:rsidP="007F5FA7">
            <w:pPr>
              <w:widowControl w:val="0"/>
              <w:spacing w:before="240" w:line="240" w:lineRule="auto"/>
              <w:rPr>
                <w:rFonts w:ascii="Times New Roman" w:hAnsi="Times New Roman" w:cs="Times New Roman"/>
                <w:highlight w:val="yellow"/>
              </w:rPr>
            </w:pPr>
            <w:r w:rsidRPr="001469B6">
              <w:rPr>
                <w:rFonts w:ascii="Times New Roman" w:hAnsi="Times New Roman" w:cs="Times New Roman"/>
              </w:rPr>
              <w:t xml:space="preserve">Анализ предметной области. Выявление требований к программе. </w:t>
            </w:r>
          </w:p>
        </w:tc>
        <w:tc>
          <w:tcPr>
            <w:tcW w:w="184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B0C18A5" w14:textId="77777777" w:rsidR="00C82DC5" w:rsidRPr="001469B6" w:rsidRDefault="00C82DC5" w:rsidP="007F5FA7">
            <w:pPr>
              <w:widowControl w:val="0"/>
              <w:spacing w:before="240" w:line="240" w:lineRule="auto"/>
              <w:ind w:firstLine="709"/>
              <w:jc w:val="both"/>
              <w:rPr>
                <w:rFonts w:ascii="Times New Roman" w:hAnsi="Times New Roman" w:cs="Times New Roman"/>
              </w:rPr>
            </w:pPr>
          </w:p>
        </w:tc>
      </w:tr>
      <w:tr w:rsidR="00C82DC5" w:rsidRPr="00475137" w14:paraId="4F065775" w14:textId="77777777" w:rsidTr="007F5FA7">
        <w:trPr>
          <w:trHeight w:val="510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F413AD" w14:textId="77777777" w:rsidR="00C82DC5" w:rsidRDefault="00C82DC5" w:rsidP="007F5FA7">
            <w:pPr>
              <w:widowControl w:val="0"/>
              <w:spacing w:before="240" w:line="240" w:lineRule="auto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4</w:t>
            </w:r>
            <w:r w:rsidRPr="001469B6">
              <w:rPr>
                <w:rFonts w:ascii="Times New Roman" w:hAnsi="Times New Roman" w:cs="Times New Roman"/>
              </w:rPr>
              <w:t>.09.202</w:t>
            </w:r>
            <w:r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AA39DA6" w14:textId="77777777" w:rsidR="00C82DC5" w:rsidRPr="001469B6" w:rsidRDefault="00C82DC5" w:rsidP="007F5FA7">
            <w:pPr>
              <w:widowControl w:val="0"/>
              <w:spacing w:before="240" w:line="240" w:lineRule="auto"/>
              <w:rPr>
                <w:rFonts w:ascii="Times New Roman" w:hAnsi="Times New Roman" w:cs="Times New Roman"/>
              </w:rPr>
            </w:pPr>
            <w:r w:rsidRPr="001469B6">
              <w:rPr>
                <w:rFonts w:ascii="Times New Roman" w:hAnsi="Times New Roman" w:cs="Times New Roman"/>
              </w:rPr>
              <w:t>Разработка технического задания</w:t>
            </w:r>
            <w:r>
              <w:rPr>
                <w:rFonts w:ascii="Times New Roman" w:hAnsi="Times New Roman" w:cs="Times New Roman"/>
              </w:rPr>
              <w:t xml:space="preserve">. </w:t>
            </w:r>
            <w:r w:rsidRPr="001469B6">
              <w:rPr>
                <w:rFonts w:ascii="Times New Roman" w:hAnsi="Times New Roman" w:cs="Times New Roman"/>
              </w:rPr>
              <w:t>UML. Проектирование диаграммы вариантов использования.</w:t>
            </w:r>
          </w:p>
        </w:tc>
        <w:tc>
          <w:tcPr>
            <w:tcW w:w="184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1E3E648" w14:textId="77777777" w:rsidR="00C82DC5" w:rsidRPr="001469B6" w:rsidRDefault="00C82DC5" w:rsidP="007F5FA7">
            <w:pPr>
              <w:widowControl w:val="0"/>
              <w:spacing w:before="240" w:line="240" w:lineRule="auto"/>
              <w:ind w:firstLine="709"/>
              <w:jc w:val="both"/>
              <w:rPr>
                <w:rFonts w:ascii="Times New Roman" w:hAnsi="Times New Roman" w:cs="Times New Roman"/>
              </w:rPr>
            </w:pPr>
          </w:p>
        </w:tc>
      </w:tr>
      <w:tr w:rsidR="00C82DC5" w:rsidRPr="00475137" w14:paraId="3F51AD95" w14:textId="77777777" w:rsidTr="007F5FA7">
        <w:trPr>
          <w:trHeight w:val="510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5614B9" w14:textId="77777777" w:rsidR="00C82DC5" w:rsidRPr="001469B6" w:rsidRDefault="00C82DC5" w:rsidP="007F5FA7">
            <w:pPr>
              <w:widowControl w:val="0"/>
              <w:spacing w:before="240" w:line="240" w:lineRule="auto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5</w:t>
            </w:r>
            <w:r w:rsidRPr="001469B6">
              <w:rPr>
                <w:rFonts w:ascii="Times New Roman" w:hAnsi="Times New Roman" w:cs="Times New Roman"/>
              </w:rPr>
              <w:t>.09.202</w:t>
            </w:r>
            <w:r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6237" w:type="dxa"/>
            <w:tcBorders>
              <w:left w:val="single" w:sz="4" w:space="0" w:color="auto"/>
              <w:right w:val="single" w:sz="4" w:space="0" w:color="auto"/>
            </w:tcBorders>
          </w:tcPr>
          <w:p w14:paraId="1E65C24B" w14:textId="77777777" w:rsidR="00C82DC5" w:rsidRPr="001469B6" w:rsidRDefault="00C82DC5" w:rsidP="007F5FA7">
            <w:pPr>
              <w:spacing w:before="240" w:line="240" w:lineRule="auto"/>
              <w:rPr>
                <w:rFonts w:ascii="Times New Roman" w:hAnsi="Times New Roman" w:cs="Times New Roman"/>
                <w:highlight w:val="yellow"/>
              </w:rPr>
            </w:pPr>
            <w:r w:rsidRPr="001469B6">
              <w:rPr>
                <w:rFonts w:ascii="Times New Roman" w:hAnsi="Times New Roman" w:cs="Times New Roman"/>
              </w:rPr>
              <w:t>UML. Проектирование диаграммы последовательности. UML. Проектирование диаграммы активности</w:t>
            </w:r>
            <w:r>
              <w:rPr>
                <w:rFonts w:ascii="Times New Roman" w:hAnsi="Times New Roman" w:cs="Times New Roman"/>
              </w:rPr>
              <w:t>.</w:t>
            </w:r>
          </w:p>
        </w:tc>
        <w:tc>
          <w:tcPr>
            <w:tcW w:w="1847" w:type="dxa"/>
            <w:tcBorders>
              <w:left w:val="single" w:sz="4" w:space="0" w:color="auto"/>
              <w:right w:val="single" w:sz="4" w:space="0" w:color="auto"/>
            </w:tcBorders>
          </w:tcPr>
          <w:p w14:paraId="40DB7CDB" w14:textId="77777777" w:rsidR="00C82DC5" w:rsidRPr="001469B6" w:rsidRDefault="00C82DC5" w:rsidP="007F5FA7">
            <w:pPr>
              <w:widowControl w:val="0"/>
              <w:spacing w:before="240" w:line="240" w:lineRule="auto"/>
              <w:ind w:firstLine="709"/>
              <w:jc w:val="both"/>
              <w:rPr>
                <w:rFonts w:ascii="Times New Roman" w:hAnsi="Times New Roman" w:cs="Times New Roman"/>
              </w:rPr>
            </w:pPr>
          </w:p>
        </w:tc>
      </w:tr>
      <w:tr w:rsidR="00C82DC5" w:rsidRPr="00475137" w14:paraId="7E46DDA1" w14:textId="77777777" w:rsidTr="007F5FA7">
        <w:trPr>
          <w:trHeight w:val="510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7D06AB" w14:textId="77777777" w:rsidR="00C82DC5" w:rsidRPr="001469B6" w:rsidRDefault="00C82DC5" w:rsidP="007F5FA7">
            <w:pPr>
              <w:widowControl w:val="0"/>
              <w:spacing w:before="240" w:line="240" w:lineRule="auto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6</w:t>
            </w:r>
            <w:r w:rsidRPr="001469B6">
              <w:rPr>
                <w:rFonts w:ascii="Times New Roman" w:hAnsi="Times New Roman" w:cs="Times New Roman"/>
              </w:rPr>
              <w:t>.09.202</w:t>
            </w:r>
            <w:r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6237" w:type="dxa"/>
            <w:tcBorders>
              <w:left w:val="single" w:sz="4" w:space="0" w:color="auto"/>
              <w:right w:val="single" w:sz="4" w:space="0" w:color="auto"/>
            </w:tcBorders>
          </w:tcPr>
          <w:p w14:paraId="4675AA48" w14:textId="77777777" w:rsidR="00C82DC5" w:rsidRPr="001469B6" w:rsidRDefault="00C82DC5" w:rsidP="007F5FA7">
            <w:pPr>
              <w:widowControl w:val="0"/>
              <w:spacing w:before="240" w:line="240" w:lineRule="auto"/>
              <w:ind w:firstLine="180"/>
              <w:rPr>
                <w:rFonts w:ascii="Times New Roman" w:hAnsi="Times New Roman" w:cs="Times New Roman"/>
                <w:highlight w:val="yellow"/>
              </w:rPr>
            </w:pPr>
            <w:r w:rsidRPr="001469B6">
              <w:rPr>
                <w:rFonts w:ascii="Times New Roman" w:hAnsi="Times New Roman" w:cs="Times New Roman"/>
              </w:rPr>
              <w:t>Моделирование структуры ПО. Проектирование инфологической и даталогической модели данных</w:t>
            </w:r>
            <w:r>
              <w:rPr>
                <w:rFonts w:ascii="Times New Roman" w:hAnsi="Times New Roman" w:cs="Times New Roman"/>
              </w:rPr>
              <w:t>.</w:t>
            </w:r>
          </w:p>
        </w:tc>
        <w:tc>
          <w:tcPr>
            <w:tcW w:w="1847" w:type="dxa"/>
            <w:tcBorders>
              <w:left w:val="single" w:sz="4" w:space="0" w:color="auto"/>
              <w:right w:val="single" w:sz="4" w:space="0" w:color="auto"/>
            </w:tcBorders>
          </w:tcPr>
          <w:p w14:paraId="2B127608" w14:textId="77777777" w:rsidR="00C82DC5" w:rsidRPr="001469B6" w:rsidRDefault="00C82DC5" w:rsidP="007F5FA7">
            <w:pPr>
              <w:widowControl w:val="0"/>
              <w:spacing w:before="240" w:line="240" w:lineRule="auto"/>
              <w:ind w:firstLine="709"/>
              <w:jc w:val="both"/>
              <w:rPr>
                <w:rFonts w:ascii="Times New Roman" w:hAnsi="Times New Roman" w:cs="Times New Roman"/>
              </w:rPr>
            </w:pPr>
          </w:p>
        </w:tc>
      </w:tr>
      <w:tr w:rsidR="00C82DC5" w:rsidRPr="00475137" w14:paraId="4662DDD2" w14:textId="77777777" w:rsidTr="007F5FA7">
        <w:trPr>
          <w:trHeight w:val="510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B169B0" w14:textId="77777777" w:rsidR="00C82DC5" w:rsidRPr="001469B6" w:rsidRDefault="00C82DC5" w:rsidP="007F5FA7">
            <w:pPr>
              <w:widowControl w:val="0"/>
              <w:spacing w:before="240" w:line="240" w:lineRule="auto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7</w:t>
            </w:r>
            <w:r w:rsidRPr="001469B6">
              <w:rPr>
                <w:rFonts w:ascii="Times New Roman" w:hAnsi="Times New Roman" w:cs="Times New Roman"/>
              </w:rPr>
              <w:t>.09.202</w:t>
            </w:r>
            <w:r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6237" w:type="dxa"/>
            <w:tcBorders>
              <w:left w:val="single" w:sz="4" w:space="0" w:color="auto"/>
              <w:right w:val="single" w:sz="4" w:space="0" w:color="auto"/>
            </w:tcBorders>
          </w:tcPr>
          <w:p w14:paraId="54307D0C" w14:textId="77777777" w:rsidR="00C82DC5" w:rsidRPr="001469B6" w:rsidRDefault="00C82DC5" w:rsidP="007F5FA7">
            <w:pPr>
              <w:widowControl w:val="0"/>
              <w:spacing w:before="240" w:line="240" w:lineRule="auto"/>
              <w:ind w:firstLine="180"/>
              <w:rPr>
                <w:rFonts w:ascii="Times New Roman" w:hAnsi="Times New Roman" w:cs="Times New Roman"/>
                <w:highlight w:val="yellow"/>
              </w:rPr>
            </w:pPr>
            <w:r w:rsidRPr="001469B6">
              <w:rPr>
                <w:rFonts w:ascii="Times New Roman" w:hAnsi="Times New Roman" w:cs="Times New Roman"/>
              </w:rPr>
              <w:t>Проектирование интерфейса пользователя. Создание Wireframe эскизов. Разработка дизайна программы в соответствии с руководством по стилю</w:t>
            </w:r>
            <w:r>
              <w:rPr>
                <w:rFonts w:ascii="Times New Roman" w:hAnsi="Times New Roman" w:cs="Times New Roman"/>
              </w:rPr>
              <w:t>.</w:t>
            </w:r>
          </w:p>
        </w:tc>
        <w:tc>
          <w:tcPr>
            <w:tcW w:w="1847" w:type="dxa"/>
            <w:tcBorders>
              <w:left w:val="single" w:sz="4" w:space="0" w:color="auto"/>
              <w:right w:val="single" w:sz="4" w:space="0" w:color="auto"/>
            </w:tcBorders>
          </w:tcPr>
          <w:p w14:paraId="633A15CA" w14:textId="77777777" w:rsidR="00C82DC5" w:rsidRPr="001469B6" w:rsidRDefault="00C82DC5" w:rsidP="007F5FA7">
            <w:pPr>
              <w:widowControl w:val="0"/>
              <w:spacing w:before="240" w:line="240" w:lineRule="auto"/>
              <w:ind w:firstLine="709"/>
              <w:jc w:val="both"/>
              <w:rPr>
                <w:rFonts w:ascii="Times New Roman" w:hAnsi="Times New Roman" w:cs="Times New Roman"/>
              </w:rPr>
            </w:pPr>
          </w:p>
        </w:tc>
      </w:tr>
      <w:tr w:rsidR="00C82DC5" w:rsidRPr="00475137" w14:paraId="08167AFD" w14:textId="77777777" w:rsidTr="007F5FA7">
        <w:trPr>
          <w:trHeight w:val="510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E4894B" w14:textId="77777777" w:rsidR="00C82DC5" w:rsidRPr="001469B6" w:rsidRDefault="00C82DC5" w:rsidP="007F5FA7">
            <w:pPr>
              <w:widowControl w:val="0"/>
              <w:spacing w:before="240" w:line="240" w:lineRule="auto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8</w:t>
            </w:r>
            <w:r w:rsidRPr="001469B6">
              <w:rPr>
                <w:rFonts w:ascii="Times New Roman" w:hAnsi="Times New Roman" w:cs="Times New Roman"/>
              </w:rPr>
              <w:t>.09.202</w:t>
            </w:r>
            <w:r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6237" w:type="dxa"/>
            <w:tcBorders>
              <w:left w:val="single" w:sz="4" w:space="0" w:color="auto"/>
              <w:right w:val="single" w:sz="4" w:space="0" w:color="auto"/>
            </w:tcBorders>
          </w:tcPr>
          <w:p w14:paraId="2F73F171" w14:textId="77777777" w:rsidR="00C82DC5" w:rsidRPr="001469B6" w:rsidRDefault="00C82DC5" w:rsidP="007F5FA7">
            <w:pPr>
              <w:widowControl w:val="0"/>
              <w:spacing w:before="240" w:line="240" w:lineRule="auto"/>
              <w:ind w:firstLine="180"/>
              <w:rPr>
                <w:rFonts w:ascii="Times New Roman" w:hAnsi="Times New Roman" w:cs="Times New Roman"/>
                <w:highlight w:val="yellow"/>
              </w:rPr>
            </w:pPr>
            <w:r w:rsidRPr="001469B6">
              <w:rPr>
                <w:rFonts w:ascii="Times New Roman" w:hAnsi="Times New Roman" w:cs="Times New Roman"/>
              </w:rPr>
              <w:t>Разработка базы данных. Разработка словаря данных</w:t>
            </w:r>
            <w:r>
              <w:rPr>
                <w:rFonts w:ascii="Times New Roman" w:hAnsi="Times New Roman" w:cs="Times New Roman"/>
              </w:rPr>
              <w:t>.</w:t>
            </w:r>
          </w:p>
        </w:tc>
        <w:tc>
          <w:tcPr>
            <w:tcW w:w="1847" w:type="dxa"/>
            <w:tcBorders>
              <w:left w:val="single" w:sz="4" w:space="0" w:color="auto"/>
              <w:right w:val="single" w:sz="4" w:space="0" w:color="auto"/>
            </w:tcBorders>
          </w:tcPr>
          <w:p w14:paraId="0E0244CF" w14:textId="77777777" w:rsidR="00C82DC5" w:rsidRPr="001469B6" w:rsidRDefault="00C82DC5" w:rsidP="007F5FA7">
            <w:pPr>
              <w:widowControl w:val="0"/>
              <w:spacing w:before="240" w:line="240" w:lineRule="auto"/>
              <w:ind w:firstLine="709"/>
              <w:jc w:val="both"/>
              <w:rPr>
                <w:rFonts w:ascii="Times New Roman" w:hAnsi="Times New Roman" w:cs="Times New Roman"/>
              </w:rPr>
            </w:pPr>
          </w:p>
        </w:tc>
      </w:tr>
      <w:tr w:rsidR="00C82DC5" w:rsidRPr="00475137" w14:paraId="567D527D" w14:textId="77777777" w:rsidTr="007F5FA7">
        <w:trPr>
          <w:trHeight w:val="510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7901D1" w14:textId="77777777" w:rsidR="00C82DC5" w:rsidRPr="001469B6" w:rsidRDefault="00C82DC5" w:rsidP="007F5FA7">
            <w:pPr>
              <w:widowControl w:val="0"/>
              <w:spacing w:before="240" w:line="240" w:lineRule="auto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0</w:t>
            </w:r>
            <w:r w:rsidRPr="001469B6">
              <w:rPr>
                <w:rFonts w:ascii="Times New Roman" w:hAnsi="Times New Roman" w:cs="Times New Roman"/>
              </w:rPr>
              <w:t>.09.202</w:t>
            </w:r>
            <w:r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6237" w:type="dxa"/>
            <w:tcBorders>
              <w:left w:val="single" w:sz="4" w:space="0" w:color="auto"/>
              <w:right w:val="single" w:sz="4" w:space="0" w:color="auto"/>
            </w:tcBorders>
          </w:tcPr>
          <w:p w14:paraId="7A479AD2" w14:textId="77777777" w:rsidR="00C82DC5" w:rsidRPr="001469B6" w:rsidRDefault="00C82DC5" w:rsidP="007F5FA7">
            <w:pPr>
              <w:widowControl w:val="0"/>
              <w:spacing w:before="240" w:line="240" w:lineRule="auto"/>
              <w:ind w:firstLine="180"/>
              <w:rPr>
                <w:rFonts w:ascii="Times New Roman" w:hAnsi="Times New Roman" w:cs="Times New Roman"/>
                <w:highlight w:val="yellow"/>
              </w:rPr>
            </w:pPr>
            <w:r w:rsidRPr="001469B6">
              <w:rPr>
                <w:rFonts w:ascii="Times New Roman" w:hAnsi="Times New Roman" w:cs="Times New Roman"/>
              </w:rPr>
              <w:t>Создание приложения. Форма авторизации. Создание приложения. Форма заказов</w:t>
            </w:r>
            <w:r>
              <w:rPr>
                <w:rFonts w:ascii="Times New Roman" w:hAnsi="Times New Roman" w:cs="Times New Roman"/>
              </w:rPr>
              <w:t>.</w:t>
            </w:r>
          </w:p>
        </w:tc>
        <w:tc>
          <w:tcPr>
            <w:tcW w:w="1847" w:type="dxa"/>
            <w:tcBorders>
              <w:left w:val="single" w:sz="4" w:space="0" w:color="auto"/>
              <w:right w:val="single" w:sz="4" w:space="0" w:color="auto"/>
            </w:tcBorders>
          </w:tcPr>
          <w:p w14:paraId="280B59B6" w14:textId="77777777" w:rsidR="00C82DC5" w:rsidRPr="001469B6" w:rsidRDefault="00C82DC5" w:rsidP="007F5FA7">
            <w:pPr>
              <w:widowControl w:val="0"/>
              <w:spacing w:before="240" w:line="240" w:lineRule="auto"/>
              <w:ind w:firstLine="709"/>
              <w:jc w:val="both"/>
              <w:rPr>
                <w:rFonts w:ascii="Times New Roman" w:hAnsi="Times New Roman" w:cs="Times New Roman"/>
              </w:rPr>
            </w:pPr>
          </w:p>
        </w:tc>
      </w:tr>
      <w:tr w:rsidR="00C82DC5" w:rsidRPr="00475137" w14:paraId="5EEC5FFA" w14:textId="77777777" w:rsidTr="007F5FA7">
        <w:trPr>
          <w:trHeight w:val="510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D2682B" w14:textId="77777777" w:rsidR="00C82DC5" w:rsidRPr="001469B6" w:rsidRDefault="00C82DC5" w:rsidP="007F5FA7">
            <w:pPr>
              <w:widowControl w:val="0"/>
              <w:spacing w:before="240" w:line="240" w:lineRule="auto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01</w:t>
            </w:r>
            <w:r w:rsidRPr="001469B6">
              <w:rPr>
                <w:rFonts w:ascii="Times New Roman" w:hAnsi="Times New Roman" w:cs="Times New Roman"/>
              </w:rPr>
              <w:t>.</w:t>
            </w:r>
            <w:r>
              <w:rPr>
                <w:rFonts w:ascii="Times New Roman" w:hAnsi="Times New Roman" w:cs="Times New Roman"/>
              </w:rPr>
              <w:t>10</w:t>
            </w:r>
            <w:r w:rsidRPr="001469B6">
              <w:rPr>
                <w:rFonts w:ascii="Times New Roman" w:hAnsi="Times New Roman" w:cs="Times New Roman"/>
              </w:rPr>
              <w:t>.202</w:t>
            </w:r>
            <w:r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6237" w:type="dxa"/>
            <w:tcBorders>
              <w:left w:val="single" w:sz="4" w:space="0" w:color="auto"/>
              <w:right w:val="single" w:sz="4" w:space="0" w:color="auto"/>
            </w:tcBorders>
          </w:tcPr>
          <w:p w14:paraId="42F2FC88" w14:textId="77777777" w:rsidR="00C82DC5" w:rsidRPr="001469B6" w:rsidRDefault="00C82DC5" w:rsidP="007F5FA7">
            <w:pPr>
              <w:widowControl w:val="0"/>
              <w:spacing w:before="240" w:line="240" w:lineRule="auto"/>
              <w:ind w:firstLine="180"/>
              <w:rPr>
                <w:rFonts w:ascii="Times New Roman" w:hAnsi="Times New Roman" w:cs="Times New Roman"/>
                <w:highlight w:val="yellow"/>
              </w:rPr>
            </w:pPr>
            <w:r w:rsidRPr="001469B6">
              <w:rPr>
                <w:rFonts w:ascii="Times New Roman" w:hAnsi="Times New Roman" w:cs="Times New Roman"/>
              </w:rPr>
              <w:t>Создание приложения. Основные формы приложения. Разработка библиотеки классов</w:t>
            </w:r>
            <w:r>
              <w:rPr>
                <w:rFonts w:ascii="Times New Roman" w:hAnsi="Times New Roman" w:cs="Times New Roman"/>
              </w:rPr>
              <w:t>.</w:t>
            </w:r>
          </w:p>
        </w:tc>
        <w:tc>
          <w:tcPr>
            <w:tcW w:w="1847" w:type="dxa"/>
            <w:tcBorders>
              <w:left w:val="single" w:sz="4" w:space="0" w:color="auto"/>
              <w:right w:val="single" w:sz="4" w:space="0" w:color="auto"/>
            </w:tcBorders>
          </w:tcPr>
          <w:p w14:paraId="7ECECF1C" w14:textId="77777777" w:rsidR="00C82DC5" w:rsidRPr="001469B6" w:rsidRDefault="00C82DC5" w:rsidP="007F5FA7">
            <w:pPr>
              <w:widowControl w:val="0"/>
              <w:spacing w:before="240" w:line="240" w:lineRule="auto"/>
              <w:ind w:firstLine="709"/>
              <w:jc w:val="both"/>
              <w:rPr>
                <w:rFonts w:ascii="Times New Roman" w:hAnsi="Times New Roman" w:cs="Times New Roman"/>
              </w:rPr>
            </w:pPr>
          </w:p>
        </w:tc>
      </w:tr>
      <w:tr w:rsidR="00C82DC5" w:rsidRPr="00475137" w14:paraId="3E2C6FB5" w14:textId="77777777" w:rsidTr="007F5FA7">
        <w:trPr>
          <w:trHeight w:val="510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2AEEEF" w14:textId="77777777" w:rsidR="00C82DC5" w:rsidRPr="001469B6" w:rsidRDefault="00C82DC5" w:rsidP="007F5FA7">
            <w:pPr>
              <w:widowControl w:val="0"/>
              <w:spacing w:before="240" w:line="240" w:lineRule="auto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02</w:t>
            </w:r>
            <w:r w:rsidRPr="001469B6">
              <w:rPr>
                <w:rFonts w:ascii="Times New Roman" w:hAnsi="Times New Roman" w:cs="Times New Roman"/>
              </w:rPr>
              <w:t>.</w:t>
            </w:r>
            <w:r>
              <w:rPr>
                <w:rFonts w:ascii="Times New Roman" w:hAnsi="Times New Roman" w:cs="Times New Roman"/>
              </w:rPr>
              <w:t>10</w:t>
            </w:r>
            <w:r w:rsidRPr="001469B6">
              <w:rPr>
                <w:rFonts w:ascii="Times New Roman" w:hAnsi="Times New Roman" w:cs="Times New Roman"/>
              </w:rPr>
              <w:t>.202</w:t>
            </w:r>
            <w:r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6237" w:type="dxa"/>
            <w:tcBorders>
              <w:left w:val="single" w:sz="4" w:space="0" w:color="auto"/>
              <w:right w:val="single" w:sz="4" w:space="0" w:color="auto"/>
            </w:tcBorders>
          </w:tcPr>
          <w:p w14:paraId="631D1CFD" w14:textId="77777777" w:rsidR="00C82DC5" w:rsidRPr="001469B6" w:rsidRDefault="00C82DC5" w:rsidP="007F5FA7">
            <w:pPr>
              <w:widowControl w:val="0"/>
              <w:spacing w:before="240" w:line="240" w:lineRule="auto"/>
              <w:ind w:firstLine="180"/>
              <w:rPr>
                <w:rFonts w:ascii="Times New Roman" w:hAnsi="Times New Roman" w:cs="Times New Roman"/>
                <w:highlight w:val="yellow"/>
              </w:rPr>
            </w:pPr>
            <w:r w:rsidRPr="001469B6">
              <w:rPr>
                <w:rFonts w:ascii="Times New Roman" w:hAnsi="Times New Roman" w:cs="Times New Roman"/>
              </w:rPr>
              <w:t>Подготовка отчетов и выгрузка документов для печати. Отладка программных модулей</w:t>
            </w:r>
            <w:r>
              <w:rPr>
                <w:rFonts w:ascii="Times New Roman" w:hAnsi="Times New Roman" w:cs="Times New Roman"/>
              </w:rPr>
              <w:t>.</w:t>
            </w:r>
          </w:p>
        </w:tc>
        <w:tc>
          <w:tcPr>
            <w:tcW w:w="1847" w:type="dxa"/>
            <w:tcBorders>
              <w:left w:val="single" w:sz="4" w:space="0" w:color="auto"/>
              <w:right w:val="single" w:sz="4" w:space="0" w:color="auto"/>
            </w:tcBorders>
          </w:tcPr>
          <w:p w14:paraId="6EEE11C4" w14:textId="77777777" w:rsidR="00C82DC5" w:rsidRPr="001469B6" w:rsidRDefault="00C82DC5" w:rsidP="007F5FA7">
            <w:pPr>
              <w:widowControl w:val="0"/>
              <w:spacing w:before="240" w:line="240" w:lineRule="auto"/>
              <w:ind w:firstLine="709"/>
              <w:jc w:val="both"/>
              <w:rPr>
                <w:rFonts w:ascii="Times New Roman" w:hAnsi="Times New Roman" w:cs="Times New Roman"/>
              </w:rPr>
            </w:pPr>
          </w:p>
        </w:tc>
      </w:tr>
      <w:tr w:rsidR="00C82DC5" w:rsidRPr="00475137" w14:paraId="658E9147" w14:textId="77777777" w:rsidTr="007F5FA7">
        <w:trPr>
          <w:trHeight w:val="510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C654FC" w14:textId="77777777" w:rsidR="00C82DC5" w:rsidRPr="001469B6" w:rsidRDefault="00C82DC5" w:rsidP="007F5FA7">
            <w:pPr>
              <w:widowControl w:val="0"/>
              <w:spacing w:before="240" w:line="240" w:lineRule="auto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03</w:t>
            </w:r>
            <w:r w:rsidRPr="001469B6">
              <w:rPr>
                <w:rFonts w:ascii="Times New Roman" w:hAnsi="Times New Roman" w:cs="Times New Roman"/>
              </w:rPr>
              <w:t>.</w:t>
            </w:r>
            <w:r>
              <w:rPr>
                <w:rFonts w:ascii="Times New Roman" w:hAnsi="Times New Roman" w:cs="Times New Roman"/>
              </w:rPr>
              <w:t>10</w:t>
            </w:r>
            <w:r w:rsidRPr="001469B6">
              <w:rPr>
                <w:rFonts w:ascii="Times New Roman" w:hAnsi="Times New Roman" w:cs="Times New Roman"/>
              </w:rPr>
              <w:t>.202</w:t>
            </w:r>
            <w:r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6237" w:type="dxa"/>
            <w:tcBorders>
              <w:left w:val="single" w:sz="4" w:space="0" w:color="auto"/>
              <w:right w:val="single" w:sz="4" w:space="0" w:color="auto"/>
            </w:tcBorders>
          </w:tcPr>
          <w:p w14:paraId="58B72668" w14:textId="77777777" w:rsidR="00C82DC5" w:rsidRPr="001469B6" w:rsidRDefault="00C82DC5" w:rsidP="007F5FA7">
            <w:pPr>
              <w:widowControl w:val="0"/>
              <w:spacing w:before="240" w:line="240" w:lineRule="auto"/>
              <w:ind w:firstLine="180"/>
              <w:rPr>
                <w:rFonts w:ascii="Times New Roman" w:hAnsi="Times New Roman" w:cs="Times New Roman"/>
                <w:highlight w:val="yellow"/>
              </w:rPr>
            </w:pPr>
            <w:r w:rsidRPr="001469B6">
              <w:rPr>
                <w:rFonts w:ascii="Times New Roman" w:hAnsi="Times New Roman" w:cs="Times New Roman"/>
              </w:rPr>
              <w:t>Модульное тестирование. Создание тестовых случаев</w:t>
            </w:r>
            <w:r>
              <w:rPr>
                <w:rFonts w:ascii="Times New Roman" w:hAnsi="Times New Roman" w:cs="Times New Roman"/>
              </w:rPr>
              <w:t>.</w:t>
            </w:r>
          </w:p>
        </w:tc>
        <w:tc>
          <w:tcPr>
            <w:tcW w:w="1847" w:type="dxa"/>
            <w:tcBorders>
              <w:left w:val="single" w:sz="4" w:space="0" w:color="auto"/>
              <w:right w:val="single" w:sz="4" w:space="0" w:color="auto"/>
            </w:tcBorders>
          </w:tcPr>
          <w:p w14:paraId="05493BFA" w14:textId="77777777" w:rsidR="00C82DC5" w:rsidRPr="001469B6" w:rsidRDefault="00C82DC5" w:rsidP="007F5FA7">
            <w:pPr>
              <w:widowControl w:val="0"/>
              <w:spacing w:before="240" w:line="240" w:lineRule="auto"/>
              <w:ind w:firstLine="709"/>
              <w:jc w:val="both"/>
              <w:rPr>
                <w:rFonts w:ascii="Times New Roman" w:hAnsi="Times New Roman" w:cs="Times New Roman"/>
              </w:rPr>
            </w:pPr>
          </w:p>
        </w:tc>
      </w:tr>
      <w:tr w:rsidR="00C82DC5" w:rsidRPr="00475137" w14:paraId="13B30544" w14:textId="77777777" w:rsidTr="007F5FA7">
        <w:trPr>
          <w:trHeight w:val="510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68381F" w14:textId="77777777" w:rsidR="00C82DC5" w:rsidRPr="001469B6" w:rsidRDefault="00C82DC5" w:rsidP="007F5FA7">
            <w:pPr>
              <w:widowControl w:val="0"/>
              <w:spacing w:before="240" w:line="240" w:lineRule="auto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04</w:t>
            </w:r>
            <w:r w:rsidRPr="001469B6">
              <w:rPr>
                <w:rFonts w:ascii="Times New Roman" w:hAnsi="Times New Roman" w:cs="Times New Roman"/>
              </w:rPr>
              <w:t>.</w:t>
            </w:r>
            <w:r>
              <w:rPr>
                <w:rFonts w:ascii="Times New Roman" w:hAnsi="Times New Roman" w:cs="Times New Roman"/>
              </w:rPr>
              <w:t>10</w:t>
            </w:r>
            <w:r w:rsidRPr="001469B6">
              <w:rPr>
                <w:rFonts w:ascii="Times New Roman" w:hAnsi="Times New Roman" w:cs="Times New Roman"/>
              </w:rPr>
              <w:t>.202</w:t>
            </w:r>
            <w:r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6237" w:type="dxa"/>
            <w:tcBorders>
              <w:left w:val="single" w:sz="4" w:space="0" w:color="auto"/>
              <w:right w:val="single" w:sz="4" w:space="0" w:color="auto"/>
            </w:tcBorders>
          </w:tcPr>
          <w:p w14:paraId="1E3DC33F" w14:textId="77777777" w:rsidR="00C82DC5" w:rsidRPr="001469B6" w:rsidRDefault="00C82DC5" w:rsidP="007F5FA7">
            <w:pPr>
              <w:widowControl w:val="0"/>
              <w:spacing w:before="240" w:line="240" w:lineRule="auto"/>
              <w:ind w:firstLine="180"/>
              <w:rPr>
                <w:rFonts w:ascii="Times New Roman" w:hAnsi="Times New Roman" w:cs="Times New Roman"/>
                <w:highlight w:val="yellow"/>
              </w:rPr>
            </w:pPr>
            <w:r w:rsidRPr="001469B6">
              <w:rPr>
                <w:rFonts w:ascii="Times New Roman" w:hAnsi="Times New Roman" w:cs="Times New Roman"/>
              </w:rPr>
              <w:t>Интеграционное тестирование. Разработка самодокументирующегося кода</w:t>
            </w:r>
            <w:r>
              <w:rPr>
                <w:rFonts w:ascii="Times New Roman" w:hAnsi="Times New Roman" w:cs="Times New Roman"/>
              </w:rPr>
              <w:t>.</w:t>
            </w:r>
          </w:p>
        </w:tc>
        <w:tc>
          <w:tcPr>
            <w:tcW w:w="1847" w:type="dxa"/>
            <w:tcBorders>
              <w:left w:val="single" w:sz="4" w:space="0" w:color="auto"/>
              <w:right w:val="single" w:sz="4" w:space="0" w:color="auto"/>
            </w:tcBorders>
          </w:tcPr>
          <w:p w14:paraId="42781464" w14:textId="77777777" w:rsidR="00C82DC5" w:rsidRPr="001469B6" w:rsidRDefault="00C82DC5" w:rsidP="007F5FA7">
            <w:pPr>
              <w:widowControl w:val="0"/>
              <w:spacing w:before="240" w:line="240" w:lineRule="auto"/>
              <w:ind w:firstLine="709"/>
              <w:jc w:val="both"/>
              <w:rPr>
                <w:rFonts w:ascii="Times New Roman" w:hAnsi="Times New Roman" w:cs="Times New Roman"/>
              </w:rPr>
            </w:pPr>
          </w:p>
        </w:tc>
      </w:tr>
      <w:tr w:rsidR="00C82DC5" w:rsidRPr="00475137" w14:paraId="6EA940DA" w14:textId="77777777" w:rsidTr="007F5FA7">
        <w:trPr>
          <w:trHeight w:val="510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DDB960" w14:textId="77777777" w:rsidR="00C82DC5" w:rsidRPr="001469B6" w:rsidRDefault="00C82DC5" w:rsidP="007F5FA7">
            <w:pPr>
              <w:widowControl w:val="0"/>
              <w:spacing w:before="240" w:line="240" w:lineRule="auto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05.10.2024</w:t>
            </w:r>
          </w:p>
        </w:tc>
        <w:tc>
          <w:tcPr>
            <w:tcW w:w="6237" w:type="dxa"/>
            <w:tcBorders>
              <w:left w:val="single" w:sz="4" w:space="0" w:color="auto"/>
              <w:right w:val="single" w:sz="4" w:space="0" w:color="auto"/>
            </w:tcBorders>
          </w:tcPr>
          <w:p w14:paraId="361D7024" w14:textId="77777777" w:rsidR="00C82DC5" w:rsidRPr="001469B6" w:rsidRDefault="00C82DC5" w:rsidP="007F5FA7">
            <w:pPr>
              <w:widowControl w:val="0"/>
              <w:spacing w:before="240" w:line="240" w:lineRule="auto"/>
              <w:ind w:firstLine="180"/>
              <w:rPr>
                <w:rFonts w:ascii="Times New Roman" w:hAnsi="Times New Roman" w:cs="Times New Roman"/>
                <w:highlight w:val="yellow"/>
              </w:rPr>
            </w:pPr>
            <w:r w:rsidRPr="001469B6">
              <w:rPr>
                <w:rFonts w:ascii="Times New Roman" w:hAnsi="Times New Roman" w:cs="Times New Roman"/>
              </w:rPr>
              <w:t>Инспекция кода на соответствие стандартам кодирования. Подготовка отчета и размещение результатов в репозитории контроля версий</w:t>
            </w:r>
            <w:r>
              <w:rPr>
                <w:rFonts w:ascii="Times New Roman" w:hAnsi="Times New Roman" w:cs="Times New Roman"/>
              </w:rPr>
              <w:t>.</w:t>
            </w:r>
          </w:p>
        </w:tc>
        <w:tc>
          <w:tcPr>
            <w:tcW w:w="1847" w:type="dxa"/>
            <w:tcBorders>
              <w:left w:val="single" w:sz="4" w:space="0" w:color="auto"/>
              <w:right w:val="single" w:sz="4" w:space="0" w:color="auto"/>
            </w:tcBorders>
          </w:tcPr>
          <w:p w14:paraId="2263EDDF" w14:textId="77777777" w:rsidR="00C82DC5" w:rsidRPr="001469B6" w:rsidRDefault="00C82DC5" w:rsidP="007F5FA7">
            <w:pPr>
              <w:widowControl w:val="0"/>
              <w:spacing w:before="240" w:line="240" w:lineRule="auto"/>
              <w:ind w:firstLine="709"/>
              <w:jc w:val="both"/>
              <w:rPr>
                <w:rFonts w:ascii="Times New Roman" w:hAnsi="Times New Roman" w:cs="Times New Roman"/>
              </w:rPr>
            </w:pPr>
          </w:p>
        </w:tc>
      </w:tr>
    </w:tbl>
    <w:p w14:paraId="30622272" w14:textId="77777777" w:rsidR="00A73D21" w:rsidRDefault="00C82DC5">
      <w:pPr>
        <w:rPr>
          <w:rFonts w:ascii="Times New Roman" w:hAnsi="Times New Roman" w:cs="Times New Roman"/>
          <w:b/>
          <w:sz w:val="28"/>
          <w:szCs w:val="28"/>
        </w:rPr>
        <w:sectPr w:rsidR="00A73D21">
          <w:footerReference w:type="default" r:id="rId8"/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  <w:r>
        <w:rPr>
          <w:rFonts w:ascii="Times New Roman" w:hAnsi="Times New Roman" w:cs="Times New Roman"/>
          <w:b/>
          <w:sz w:val="28"/>
          <w:szCs w:val="28"/>
        </w:rPr>
        <w:br w:type="page"/>
      </w:r>
    </w:p>
    <w:sdt>
      <w:sdtPr>
        <w:rPr>
          <w:rFonts w:asciiTheme="minorHAnsi" w:eastAsiaTheme="minorHAnsi" w:hAnsiTheme="minorHAnsi" w:cstheme="minorBidi"/>
          <w:color w:val="auto"/>
          <w:sz w:val="22"/>
          <w:szCs w:val="22"/>
          <w:lang w:eastAsia="en-US"/>
        </w:rPr>
        <w:id w:val="-913854037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65AA2B2B" w14:textId="55BDEE03" w:rsidR="00C82DC5" w:rsidRPr="00C82DC5" w:rsidRDefault="00C82DC5" w:rsidP="00C82DC5">
          <w:pPr>
            <w:pStyle w:val="a8"/>
            <w:jc w:val="center"/>
            <w:rPr>
              <w:rFonts w:ascii="Times New Roman" w:hAnsi="Times New Roman" w:cs="Times New Roman"/>
              <w:b/>
              <w:bCs/>
              <w:color w:val="auto"/>
            </w:rPr>
          </w:pPr>
          <w:r w:rsidRPr="00C82DC5">
            <w:rPr>
              <w:rFonts w:ascii="Times New Roman" w:hAnsi="Times New Roman" w:cs="Times New Roman"/>
              <w:b/>
              <w:bCs/>
              <w:color w:val="auto"/>
            </w:rPr>
            <w:t>Содержание</w:t>
          </w:r>
        </w:p>
        <w:p w14:paraId="335C009C" w14:textId="668A4447" w:rsidR="003839DC" w:rsidRPr="003839DC" w:rsidRDefault="00C82DC5">
          <w:pPr>
            <w:pStyle w:val="11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4"/>
              <w:szCs w:val="24"/>
              <w:lang w:eastAsia="ru-RU"/>
            </w:rPr>
          </w:pPr>
          <w:r w:rsidRPr="00C82DC5">
            <w:rPr>
              <w:rFonts w:ascii="Times New Roman" w:hAnsi="Times New Roman" w:cs="Times New Roman"/>
              <w:sz w:val="24"/>
              <w:szCs w:val="24"/>
            </w:rPr>
            <w:fldChar w:fldCharType="begin"/>
          </w:r>
          <w:r w:rsidRPr="00C82DC5">
            <w:rPr>
              <w:rFonts w:ascii="Times New Roman" w:hAnsi="Times New Roman" w:cs="Times New Roman"/>
              <w:sz w:val="24"/>
              <w:szCs w:val="24"/>
            </w:rPr>
            <w:instrText xml:space="preserve"> TOC \o "1-3" \h \z \u </w:instrText>
          </w:r>
          <w:r w:rsidRPr="00C82DC5">
            <w:rPr>
              <w:rFonts w:ascii="Times New Roman" w:hAnsi="Times New Roman" w:cs="Times New Roman"/>
              <w:sz w:val="24"/>
              <w:szCs w:val="24"/>
            </w:rPr>
            <w:fldChar w:fldCharType="separate"/>
          </w:r>
          <w:hyperlink w:anchor="_Toc178845158" w:history="1">
            <w:r w:rsidR="003839DC" w:rsidRPr="003839DC">
              <w:rPr>
                <w:rStyle w:val="a4"/>
                <w:rFonts w:ascii="Times New Roman" w:hAnsi="Times New Roman" w:cs="Times New Roman"/>
                <w:noProof/>
                <w:sz w:val="24"/>
                <w:szCs w:val="24"/>
              </w:rPr>
              <w:t>Задание 1. Разработка технического задания</w:t>
            </w:r>
            <w:r w:rsidR="003839DC" w:rsidRPr="003839DC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3839DC" w:rsidRPr="003839DC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3839DC" w:rsidRPr="003839DC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178845158 \h </w:instrText>
            </w:r>
            <w:r w:rsidR="003839DC" w:rsidRPr="003839DC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3839DC" w:rsidRPr="003839DC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3839DC" w:rsidRPr="003839DC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6</w:t>
            </w:r>
            <w:r w:rsidR="003839DC" w:rsidRPr="003839DC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6B903B42" w14:textId="3BE99217" w:rsidR="003839DC" w:rsidRPr="003839DC" w:rsidRDefault="003839DC">
          <w:pPr>
            <w:pStyle w:val="2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4"/>
              <w:szCs w:val="24"/>
              <w:lang w:eastAsia="ru-RU"/>
            </w:rPr>
          </w:pPr>
          <w:hyperlink w:anchor="_Toc178845159" w:history="1">
            <w:r w:rsidRPr="003839DC">
              <w:rPr>
                <w:rStyle w:val="a4"/>
                <w:rFonts w:ascii="Times New Roman" w:hAnsi="Times New Roman" w:cs="Times New Roman"/>
                <w:noProof/>
                <w:sz w:val="24"/>
                <w:szCs w:val="24"/>
              </w:rPr>
              <w:t>Описание предметной области</w:t>
            </w:r>
            <w:r w:rsidRPr="003839DC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Pr="003839DC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Pr="003839DC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178845159 \h </w:instrText>
            </w:r>
            <w:r w:rsidRPr="003839DC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Pr="003839DC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Pr="003839DC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6</w:t>
            </w:r>
            <w:r w:rsidRPr="003839DC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173E43F9" w14:textId="33FA9EA7" w:rsidR="003839DC" w:rsidRPr="003839DC" w:rsidRDefault="003839DC">
          <w:pPr>
            <w:pStyle w:val="2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4"/>
              <w:szCs w:val="24"/>
              <w:lang w:eastAsia="ru-RU"/>
            </w:rPr>
          </w:pPr>
          <w:hyperlink w:anchor="_Toc178845160" w:history="1">
            <w:r w:rsidRPr="003839DC">
              <w:rPr>
                <w:rStyle w:val="a4"/>
                <w:rFonts w:ascii="Times New Roman" w:hAnsi="Times New Roman" w:cs="Times New Roman"/>
                <w:noProof/>
                <w:sz w:val="24"/>
                <w:szCs w:val="24"/>
              </w:rPr>
              <w:t>Техническое задание</w:t>
            </w:r>
            <w:r w:rsidRPr="003839DC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Pr="003839DC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Pr="003839DC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178845160 \h </w:instrText>
            </w:r>
            <w:r w:rsidRPr="003839DC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Pr="003839DC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Pr="003839DC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7</w:t>
            </w:r>
            <w:r w:rsidRPr="003839DC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4AC257A3" w14:textId="126EC2A6" w:rsidR="003839DC" w:rsidRPr="003839DC" w:rsidRDefault="003839DC">
          <w:pPr>
            <w:pStyle w:val="11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4"/>
              <w:szCs w:val="24"/>
              <w:lang w:eastAsia="ru-RU"/>
            </w:rPr>
          </w:pPr>
          <w:hyperlink w:anchor="_Toc178845161" w:history="1">
            <w:r w:rsidRPr="003839DC">
              <w:rPr>
                <w:rStyle w:val="a4"/>
                <w:rFonts w:ascii="Times New Roman" w:hAnsi="Times New Roman" w:cs="Times New Roman"/>
                <w:noProof/>
                <w:sz w:val="24"/>
                <w:szCs w:val="24"/>
              </w:rPr>
              <w:t>Задание 2. Разработка алгоритмов и диаграмм</w:t>
            </w:r>
            <w:r w:rsidRPr="003839DC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Pr="003839DC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Pr="003839DC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178845161 \h </w:instrText>
            </w:r>
            <w:r w:rsidRPr="003839DC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Pr="003839DC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Pr="003839DC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9</w:t>
            </w:r>
            <w:r w:rsidRPr="003839DC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1CA8DA30" w14:textId="5F00517F" w:rsidR="003839DC" w:rsidRPr="003839DC" w:rsidRDefault="003839DC">
          <w:pPr>
            <w:pStyle w:val="2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4"/>
              <w:szCs w:val="24"/>
              <w:lang w:eastAsia="ru-RU"/>
            </w:rPr>
          </w:pPr>
          <w:hyperlink w:anchor="_Toc178845162" w:history="1">
            <w:r w:rsidRPr="003839DC">
              <w:rPr>
                <w:rStyle w:val="a4"/>
                <w:rFonts w:ascii="Times New Roman" w:hAnsi="Times New Roman" w:cs="Times New Roman"/>
                <w:noProof/>
                <w:sz w:val="24"/>
                <w:szCs w:val="24"/>
              </w:rPr>
              <w:t>Словарь данных</w:t>
            </w:r>
            <w:r w:rsidRPr="003839DC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Pr="003839DC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Pr="003839DC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178845162 \h </w:instrText>
            </w:r>
            <w:r w:rsidRPr="003839DC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Pr="003839DC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Pr="003839DC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9</w:t>
            </w:r>
            <w:r w:rsidRPr="003839DC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14C73257" w14:textId="02C20A14" w:rsidR="003839DC" w:rsidRPr="003839DC" w:rsidRDefault="003839DC">
          <w:pPr>
            <w:pStyle w:val="2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4"/>
              <w:szCs w:val="24"/>
              <w:lang w:eastAsia="ru-RU"/>
            </w:rPr>
          </w:pPr>
          <w:hyperlink w:anchor="_Toc178845163" w:history="1">
            <w:r w:rsidRPr="003839DC">
              <w:rPr>
                <w:rStyle w:val="a4"/>
                <w:rFonts w:ascii="Times New Roman" w:hAnsi="Times New Roman" w:cs="Times New Roman"/>
                <w:noProof/>
                <w:sz w:val="24"/>
                <w:szCs w:val="24"/>
                <w:lang w:val="en-US"/>
              </w:rPr>
              <w:t>UML</w:t>
            </w:r>
            <w:r w:rsidRPr="003839DC">
              <w:rPr>
                <w:rStyle w:val="a4"/>
                <w:rFonts w:ascii="Times New Roman" w:hAnsi="Times New Roman" w:cs="Times New Roman"/>
                <w:noProof/>
                <w:sz w:val="24"/>
                <w:szCs w:val="24"/>
              </w:rPr>
              <w:t xml:space="preserve"> диаграммы</w:t>
            </w:r>
            <w:r w:rsidRPr="003839DC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Pr="003839DC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Pr="003839DC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178845163 \h </w:instrText>
            </w:r>
            <w:r w:rsidRPr="003839DC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Pr="003839DC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Pr="003839DC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12</w:t>
            </w:r>
            <w:r w:rsidRPr="003839DC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38E2F159" w14:textId="61911C5D" w:rsidR="003839DC" w:rsidRPr="003839DC" w:rsidRDefault="003839DC">
          <w:pPr>
            <w:pStyle w:val="11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4"/>
              <w:szCs w:val="24"/>
              <w:lang w:eastAsia="ru-RU"/>
            </w:rPr>
          </w:pPr>
          <w:hyperlink w:anchor="_Toc178845164" w:history="1">
            <w:r w:rsidRPr="003839DC">
              <w:rPr>
                <w:rStyle w:val="a4"/>
                <w:rFonts w:ascii="Times New Roman" w:hAnsi="Times New Roman" w:cs="Times New Roman"/>
                <w:noProof/>
                <w:sz w:val="24"/>
                <w:szCs w:val="24"/>
              </w:rPr>
              <w:t>Задание 3. Разработка макетов программы</w:t>
            </w:r>
            <w:r w:rsidRPr="003839DC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Pr="003839DC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Pr="003839DC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178845164 \h </w:instrText>
            </w:r>
            <w:r w:rsidRPr="003839DC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Pr="003839DC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Pr="003839DC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14</w:t>
            </w:r>
            <w:r w:rsidRPr="003839DC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7551B095" w14:textId="69C91A66" w:rsidR="003839DC" w:rsidRPr="003839DC" w:rsidRDefault="003839DC">
          <w:pPr>
            <w:pStyle w:val="2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4"/>
              <w:szCs w:val="24"/>
              <w:lang w:eastAsia="ru-RU"/>
            </w:rPr>
          </w:pPr>
          <w:hyperlink w:anchor="_Toc178845165" w:history="1">
            <w:r w:rsidRPr="003839DC">
              <w:rPr>
                <w:rStyle w:val="a4"/>
                <w:rFonts w:ascii="Times New Roman" w:hAnsi="Times New Roman" w:cs="Times New Roman"/>
                <w:noProof/>
                <w:sz w:val="24"/>
                <w:szCs w:val="24"/>
              </w:rPr>
              <w:t>Карта навигации</w:t>
            </w:r>
            <w:r w:rsidRPr="003839DC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Pr="003839DC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Pr="003839DC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178845165 \h </w:instrText>
            </w:r>
            <w:r w:rsidRPr="003839DC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Pr="003839DC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Pr="003839DC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15</w:t>
            </w:r>
            <w:r w:rsidRPr="003839DC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59F02862" w14:textId="57137F08" w:rsidR="003839DC" w:rsidRPr="003839DC" w:rsidRDefault="003839DC">
          <w:pPr>
            <w:pStyle w:val="11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4"/>
              <w:szCs w:val="24"/>
              <w:lang w:eastAsia="ru-RU"/>
            </w:rPr>
          </w:pPr>
          <w:hyperlink w:anchor="_Toc178845166" w:history="1">
            <w:r w:rsidRPr="003839DC">
              <w:rPr>
                <w:rStyle w:val="a4"/>
                <w:rFonts w:ascii="Times New Roman" w:hAnsi="Times New Roman" w:cs="Times New Roman"/>
                <w:noProof/>
                <w:sz w:val="24"/>
                <w:szCs w:val="24"/>
              </w:rPr>
              <w:t>Задание 4. Разработка программы</w:t>
            </w:r>
            <w:r w:rsidRPr="003839DC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Pr="003839DC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Pr="003839DC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178845166 \h </w:instrText>
            </w:r>
            <w:r w:rsidRPr="003839DC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Pr="003839DC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Pr="003839DC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16</w:t>
            </w:r>
            <w:r w:rsidRPr="003839DC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6D4A12F0" w14:textId="109F11F0" w:rsidR="003839DC" w:rsidRPr="003839DC" w:rsidRDefault="003839DC">
          <w:pPr>
            <w:pStyle w:val="11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4"/>
              <w:szCs w:val="24"/>
              <w:lang w:eastAsia="ru-RU"/>
            </w:rPr>
          </w:pPr>
          <w:hyperlink w:anchor="_Toc178845167" w:history="1">
            <w:r w:rsidRPr="003839DC">
              <w:rPr>
                <w:rStyle w:val="a4"/>
                <w:rFonts w:ascii="Times New Roman" w:hAnsi="Times New Roman" w:cs="Times New Roman"/>
                <w:noProof/>
                <w:sz w:val="24"/>
                <w:szCs w:val="24"/>
              </w:rPr>
              <w:t>Задание 5. Тестирование</w:t>
            </w:r>
            <w:r w:rsidRPr="003839DC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Pr="003839DC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Pr="003839DC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178845167 \h </w:instrText>
            </w:r>
            <w:r w:rsidRPr="003839DC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Pr="003839DC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Pr="003839DC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22</w:t>
            </w:r>
            <w:r w:rsidRPr="003839DC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4DC56B23" w14:textId="2A87CB38" w:rsidR="003839DC" w:rsidRPr="003839DC" w:rsidRDefault="003839DC">
          <w:pPr>
            <w:pStyle w:val="2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4"/>
              <w:szCs w:val="24"/>
              <w:lang w:eastAsia="ru-RU"/>
            </w:rPr>
          </w:pPr>
          <w:hyperlink w:anchor="_Toc178845168" w:history="1">
            <w:r w:rsidRPr="003839DC">
              <w:rPr>
                <w:rStyle w:val="a4"/>
                <w:rFonts w:ascii="Times New Roman" w:hAnsi="Times New Roman" w:cs="Times New Roman"/>
                <w:noProof/>
                <w:sz w:val="24"/>
                <w:szCs w:val="24"/>
              </w:rPr>
              <w:t>Код</w:t>
            </w:r>
            <w:r w:rsidRPr="003839DC">
              <w:rPr>
                <w:rStyle w:val="a4"/>
                <w:rFonts w:ascii="Times New Roman" w:hAnsi="Times New Roman" w:cs="Times New Roman"/>
                <w:noProof/>
                <w:sz w:val="24"/>
                <w:szCs w:val="24"/>
                <w:lang w:val="en-US"/>
              </w:rPr>
              <w:t xml:space="preserve"> </w:t>
            </w:r>
            <w:r w:rsidRPr="003839DC">
              <w:rPr>
                <w:rStyle w:val="a4"/>
                <w:rFonts w:ascii="Times New Roman" w:hAnsi="Times New Roman" w:cs="Times New Roman"/>
                <w:noProof/>
                <w:sz w:val="24"/>
                <w:szCs w:val="24"/>
              </w:rPr>
              <w:t>тестов</w:t>
            </w:r>
            <w:r w:rsidRPr="003839DC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Pr="003839DC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Pr="003839DC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178845168 \h </w:instrText>
            </w:r>
            <w:r w:rsidRPr="003839DC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Pr="003839DC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Pr="003839DC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25</w:t>
            </w:r>
            <w:r w:rsidRPr="003839DC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29ABF190" w14:textId="3F5B5B81" w:rsidR="003839DC" w:rsidRPr="003839DC" w:rsidRDefault="003839DC">
          <w:pPr>
            <w:pStyle w:val="2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4"/>
              <w:szCs w:val="24"/>
              <w:lang w:eastAsia="ru-RU"/>
            </w:rPr>
          </w:pPr>
          <w:hyperlink w:anchor="_Toc178845169" w:history="1">
            <w:r w:rsidRPr="003839DC">
              <w:rPr>
                <w:rStyle w:val="a4"/>
                <w:rFonts w:ascii="Times New Roman" w:hAnsi="Times New Roman" w:cs="Times New Roman"/>
                <w:noProof/>
                <w:sz w:val="24"/>
                <w:szCs w:val="24"/>
              </w:rPr>
              <w:t>Результаты тестов</w:t>
            </w:r>
            <w:r w:rsidRPr="003839DC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Pr="003839DC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Pr="003839DC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178845169 \h </w:instrText>
            </w:r>
            <w:r w:rsidRPr="003839DC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Pr="003839DC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Pr="003839DC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27</w:t>
            </w:r>
            <w:r w:rsidRPr="003839DC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445EDE9B" w14:textId="1E92E590" w:rsidR="003839DC" w:rsidRPr="003839DC" w:rsidRDefault="003839DC">
          <w:pPr>
            <w:pStyle w:val="11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4"/>
              <w:szCs w:val="24"/>
              <w:lang w:eastAsia="ru-RU"/>
            </w:rPr>
          </w:pPr>
          <w:hyperlink w:anchor="_Toc178845170" w:history="1">
            <w:r w:rsidRPr="003839DC">
              <w:rPr>
                <w:rStyle w:val="a4"/>
                <w:rFonts w:ascii="Times New Roman" w:hAnsi="Times New Roman" w:cs="Times New Roman"/>
                <w:noProof/>
                <w:sz w:val="24"/>
                <w:szCs w:val="24"/>
              </w:rPr>
              <w:t>Приложение А</w:t>
            </w:r>
            <w:r w:rsidRPr="003839DC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Pr="003839DC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Pr="003839DC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178845170 \h </w:instrText>
            </w:r>
            <w:r w:rsidRPr="003839DC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Pr="003839DC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Pr="003839DC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28</w:t>
            </w:r>
            <w:r w:rsidRPr="003839DC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4C46EFA1" w14:textId="068EAA1E" w:rsidR="00C82DC5" w:rsidRDefault="00C82DC5">
          <w:r w:rsidRPr="00C82DC5">
            <w:rPr>
              <w:rFonts w:ascii="Times New Roman" w:hAnsi="Times New Roman" w:cs="Times New Roman"/>
              <w:sz w:val="24"/>
              <w:szCs w:val="24"/>
            </w:rPr>
            <w:fldChar w:fldCharType="end"/>
          </w:r>
        </w:p>
      </w:sdtContent>
    </w:sdt>
    <w:p w14:paraId="02FAB621" w14:textId="7E74CBF8" w:rsidR="00C82DC5" w:rsidRDefault="00C82DC5">
      <w:p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br w:type="page"/>
      </w:r>
    </w:p>
    <w:p w14:paraId="7749F431" w14:textId="77777777" w:rsidR="00CB6558" w:rsidRPr="00CB6558" w:rsidRDefault="00CB6558" w:rsidP="00C82DC5">
      <w:pPr>
        <w:pStyle w:val="a6"/>
        <w:spacing w:before="240" w:beforeAutospacing="0" w:after="240" w:afterAutospacing="0" w:line="360" w:lineRule="auto"/>
        <w:jc w:val="center"/>
        <w:outlineLvl w:val="0"/>
        <w:rPr>
          <w:sz w:val="32"/>
          <w:szCs w:val="32"/>
        </w:rPr>
      </w:pPr>
      <w:bookmarkStart w:id="1" w:name="_Toc178845158"/>
      <w:bookmarkEnd w:id="0"/>
      <w:r w:rsidRPr="00CB6558">
        <w:rPr>
          <w:b/>
          <w:bCs/>
          <w:color w:val="000000"/>
          <w:sz w:val="28"/>
          <w:szCs w:val="28"/>
        </w:rPr>
        <w:lastRenderedPageBreak/>
        <w:t>Задание 1. Разработка технического задания</w:t>
      </w:r>
      <w:bookmarkEnd w:id="1"/>
    </w:p>
    <w:p w14:paraId="727850C1" w14:textId="47139BAE" w:rsidR="00C0610B" w:rsidRPr="00CB6558" w:rsidRDefault="00C0610B" w:rsidP="00C82DC5">
      <w:pPr>
        <w:spacing w:line="276" w:lineRule="auto"/>
        <w:jc w:val="center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2" w:name="_Toc178845159"/>
      <w:r w:rsidRPr="00CB6558">
        <w:rPr>
          <w:rFonts w:ascii="Times New Roman" w:hAnsi="Times New Roman" w:cs="Times New Roman"/>
          <w:b/>
          <w:sz w:val="28"/>
          <w:szCs w:val="28"/>
        </w:rPr>
        <w:t>Описание предметной области</w:t>
      </w:r>
      <w:bookmarkEnd w:id="2"/>
    </w:p>
    <w:p w14:paraId="3A8930E9" w14:textId="77777777" w:rsidR="00C0610B" w:rsidRPr="002B33C2" w:rsidRDefault="00C0610B" w:rsidP="00C0610B">
      <w:pPr>
        <w:spacing w:after="0" w:line="276" w:lineRule="auto"/>
        <w:ind w:firstLine="851"/>
        <w:jc w:val="both"/>
        <w:rPr>
          <w:rFonts w:ascii="Times New Roman" w:hAnsi="Times New Roman" w:cs="Times New Roman"/>
          <w:sz w:val="24"/>
          <w:szCs w:val="24"/>
        </w:rPr>
      </w:pPr>
      <w:r w:rsidRPr="002B33C2">
        <w:rPr>
          <w:rFonts w:ascii="Times New Roman" w:hAnsi="Times New Roman" w:cs="Times New Roman"/>
          <w:sz w:val="24"/>
          <w:szCs w:val="24"/>
        </w:rPr>
        <w:t>Основной целью данного модуля является автоматизация процессов учета и обработки данных в Государственной инспекции безопасности дорожного движения (ГИБДД). Модуль позволяет сотрудникам ГИБДД прозрачно и эффективно управлять данными, отслеживать статус различных процедур и операций.</w:t>
      </w:r>
    </w:p>
    <w:p w14:paraId="1497EFF9" w14:textId="017BDEDC" w:rsidR="00C0610B" w:rsidRPr="002B33C2" w:rsidRDefault="00C0610B" w:rsidP="00C0610B">
      <w:pPr>
        <w:spacing w:after="0" w:line="276" w:lineRule="auto"/>
        <w:ind w:firstLine="851"/>
        <w:jc w:val="both"/>
        <w:rPr>
          <w:rFonts w:ascii="Times New Roman" w:hAnsi="Times New Roman" w:cs="Times New Roman"/>
          <w:sz w:val="24"/>
          <w:szCs w:val="24"/>
        </w:rPr>
      </w:pPr>
      <w:r w:rsidRPr="002B33C2">
        <w:rPr>
          <w:rFonts w:ascii="Times New Roman" w:hAnsi="Times New Roman" w:cs="Times New Roman"/>
          <w:sz w:val="24"/>
          <w:szCs w:val="24"/>
        </w:rPr>
        <w:t xml:space="preserve">Разработка программного модуля для учета данных </w:t>
      </w:r>
      <w:r w:rsidR="005C2138" w:rsidRPr="002B33C2">
        <w:rPr>
          <w:rFonts w:ascii="Times New Roman" w:hAnsi="Times New Roman" w:cs="Times New Roman"/>
          <w:sz w:val="24"/>
          <w:szCs w:val="24"/>
        </w:rPr>
        <w:t>ДТП</w:t>
      </w:r>
      <w:r w:rsidRPr="002B33C2">
        <w:rPr>
          <w:rFonts w:ascii="Times New Roman" w:hAnsi="Times New Roman" w:cs="Times New Roman"/>
          <w:sz w:val="24"/>
          <w:szCs w:val="24"/>
        </w:rPr>
        <w:t xml:space="preserve"> — это процесс создания программного продукта, который позволяет ГИБДД эффективно отслеживать и вести учет данных </w:t>
      </w:r>
      <w:r w:rsidR="005C2138" w:rsidRPr="002B33C2">
        <w:rPr>
          <w:rFonts w:ascii="Times New Roman" w:hAnsi="Times New Roman" w:cs="Times New Roman"/>
          <w:sz w:val="24"/>
          <w:szCs w:val="24"/>
        </w:rPr>
        <w:t>ДТП</w:t>
      </w:r>
      <w:r w:rsidRPr="002B33C2">
        <w:rPr>
          <w:rFonts w:ascii="Times New Roman" w:hAnsi="Times New Roman" w:cs="Times New Roman"/>
          <w:sz w:val="24"/>
          <w:szCs w:val="24"/>
        </w:rPr>
        <w:t>.</w:t>
      </w:r>
    </w:p>
    <w:p w14:paraId="23DDE40C" w14:textId="01C3AD27" w:rsidR="00C0610B" w:rsidRPr="002B33C2" w:rsidRDefault="00C0610B" w:rsidP="00C0610B">
      <w:pPr>
        <w:spacing w:after="0" w:line="276" w:lineRule="auto"/>
        <w:ind w:firstLine="851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2B33C2">
        <w:rPr>
          <w:rFonts w:ascii="Times New Roman" w:hAnsi="Times New Roman" w:cs="Times New Roman"/>
          <w:bCs/>
          <w:sz w:val="24"/>
          <w:szCs w:val="24"/>
        </w:rPr>
        <w:t xml:space="preserve">Задача разработки такого программного модуля состоит в создании удобного и эффективного инструмента для учета, отслеживания и управления данными </w:t>
      </w:r>
      <w:r w:rsidR="005C2138" w:rsidRPr="002B33C2">
        <w:rPr>
          <w:rFonts w:ascii="Times New Roman" w:hAnsi="Times New Roman" w:cs="Times New Roman"/>
          <w:bCs/>
          <w:sz w:val="24"/>
          <w:szCs w:val="24"/>
        </w:rPr>
        <w:t>о</w:t>
      </w:r>
      <w:r w:rsidRPr="002B33C2">
        <w:rPr>
          <w:rFonts w:ascii="Times New Roman" w:hAnsi="Times New Roman" w:cs="Times New Roman"/>
          <w:bCs/>
          <w:sz w:val="24"/>
          <w:szCs w:val="24"/>
        </w:rPr>
        <w:t xml:space="preserve"> ДТП, что помогает минимизировать время обработки подобных запросов в ГИБДД, обеспечить своевременную осведомлённость сотрудников о случившейся аварии.</w:t>
      </w:r>
    </w:p>
    <w:p w14:paraId="128269DE" w14:textId="05C64E0D" w:rsidR="00C0610B" w:rsidRPr="002B33C2" w:rsidRDefault="00C0610B" w:rsidP="00C0610B">
      <w:pPr>
        <w:spacing w:after="0" w:line="276" w:lineRule="auto"/>
        <w:ind w:firstLine="851"/>
        <w:jc w:val="both"/>
        <w:rPr>
          <w:rFonts w:ascii="Times New Roman" w:hAnsi="Times New Roman" w:cs="Times New Roman"/>
          <w:sz w:val="24"/>
          <w:szCs w:val="24"/>
        </w:rPr>
      </w:pPr>
      <w:r w:rsidRPr="002B33C2">
        <w:rPr>
          <w:rFonts w:ascii="Times New Roman" w:hAnsi="Times New Roman" w:cs="Times New Roman"/>
          <w:sz w:val="24"/>
          <w:szCs w:val="24"/>
        </w:rPr>
        <w:t xml:space="preserve">Программный модуль позволяет </w:t>
      </w:r>
      <w:r w:rsidR="004B25C2" w:rsidRPr="002B33C2">
        <w:rPr>
          <w:rFonts w:ascii="Times New Roman" w:hAnsi="Times New Roman" w:cs="Times New Roman"/>
          <w:sz w:val="24"/>
          <w:szCs w:val="24"/>
        </w:rPr>
        <w:t>ГИБДД</w:t>
      </w:r>
      <w:r w:rsidRPr="002B33C2">
        <w:rPr>
          <w:rFonts w:ascii="Times New Roman" w:hAnsi="Times New Roman" w:cs="Times New Roman"/>
          <w:sz w:val="24"/>
          <w:szCs w:val="24"/>
        </w:rPr>
        <w:t xml:space="preserve"> повысить эффективность и точность учета заявок, сократить время обработки заявок, оптимизировать использование ресурсов и повысить </w:t>
      </w:r>
      <w:r w:rsidR="004B25C2" w:rsidRPr="002B33C2">
        <w:rPr>
          <w:rFonts w:ascii="Times New Roman" w:hAnsi="Times New Roman" w:cs="Times New Roman"/>
          <w:sz w:val="24"/>
          <w:szCs w:val="24"/>
        </w:rPr>
        <w:t>скорость прибытия сотрудников на место аварии</w:t>
      </w:r>
      <w:r w:rsidRPr="002B33C2">
        <w:rPr>
          <w:rFonts w:ascii="Times New Roman" w:hAnsi="Times New Roman" w:cs="Times New Roman"/>
          <w:sz w:val="24"/>
          <w:szCs w:val="24"/>
        </w:rPr>
        <w:t>.</w:t>
      </w:r>
    </w:p>
    <w:p w14:paraId="30242465" w14:textId="77777777" w:rsidR="00C0610B" w:rsidRPr="002B33C2" w:rsidRDefault="00C0610B" w:rsidP="00C0610B">
      <w:pPr>
        <w:spacing w:after="0" w:line="276" w:lineRule="auto"/>
        <w:ind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7594F9C0" w14:textId="77777777" w:rsidR="00C0610B" w:rsidRPr="002B33C2" w:rsidRDefault="00C0610B" w:rsidP="00C0610B">
      <w:pPr>
        <w:spacing w:after="0" w:line="276" w:lineRule="auto"/>
        <w:ind w:firstLine="851"/>
        <w:jc w:val="both"/>
        <w:rPr>
          <w:rFonts w:ascii="Times New Roman" w:hAnsi="Times New Roman" w:cs="Times New Roman"/>
          <w:sz w:val="24"/>
          <w:szCs w:val="24"/>
        </w:rPr>
      </w:pPr>
      <w:r w:rsidRPr="002B33C2">
        <w:rPr>
          <w:rFonts w:ascii="Times New Roman" w:hAnsi="Times New Roman" w:cs="Times New Roman"/>
          <w:sz w:val="24"/>
          <w:szCs w:val="24"/>
        </w:rPr>
        <w:t>Основные функции и возможности модуля включают:</w:t>
      </w:r>
    </w:p>
    <w:p w14:paraId="6F3E2A64" w14:textId="77777777" w:rsidR="00C0610B" w:rsidRPr="002B33C2" w:rsidRDefault="00C0610B" w:rsidP="00C0610B">
      <w:pPr>
        <w:spacing w:after="0" w:line="276" w:lineRule="auto"/>
        <w:ind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3EED310B" w14:textId="677D583B" w:rsidR="00C0610B" w:rsidRPr="002B33C2" w:rsidRDefault="00C0610B" w:rsidP="00C0610B">
      <w:pPr>
        <w:spacing w:after="0" w:line="276" w:lineRule="auto"/>
        <w:ind w:firstLine="851"/>
        <w:jc w:val="both"/>
        <w:rPr>
          <w:rFonts w:ascii="Times New Roman" w:hAnsi="Times New Roman" w:cs="Times New Roman"/>
          <w:sz w:val="24"/>
          <w:szCs w:val="24"/>
        </w:rPr>
      </w:pPr>
      <w:r w:rsidRPr="002B33C2">
        <w:rPr>
          <w:rFonts w:ascii="Times New Roman" w:hAnsi="Times New Roman" w:cs="Times New Roman"/>
          <w:sz w:val="24"/>
          <w:szCs w:val="24"/>
        </w:rPr>
        <w:t xml:space="preserve">1. </w:t>
      </w:r>
      <w:r w:rsidR="004B25C2" w:rsidRPr="002B33C2">
        <w:rPr>
          <w:rFonts w:ascii="Times New Roman" w:hAnsi="Times New Roman" w:cs="Times New Roman"/>
          <w:sz w:val="24"/>
          <w:szCs w:val="24"/>
        </w:rPr>
        <w:t>Фиксация ДТП</w:t>
      </w:r>
      <w:r w:rsidRPr="002B33C2">
        <w:rPr>
          <w:rFonts w:ascii="Times New Roman" w:hAnsi="Times New Roman" w:cs="Times New Roman"/>
          <w:sz w:val="24"/>
          <w:szCs w:val="24"/>
        </w:rPr>
        <w:t xml:space="preserve">: это информация, предоставленная клиентом о </w:t>
      </w:r>
      <w:r w:rsidR="004B25C2" w:rsidRPr="002B33C2">
        <w:rPr>
          <w:rFonts w:ascii="Times New Roman" w:hAnsi="Times New Roman" w:cs="Times New Roman"/>
          <w:sz w:val="24"/>
          <w:szCs w:val="24"/>
        </w:rPr>
        <w:t>случившемся ДТП</w:t>
      </w:r>
      <w:r w:rsidRPr="002B33C2">
        <w:rPr>
          <w:rFonts w:ascii="Times New Roman" w:hAnsi="Times New Roman" w:cs="Times New Roman"/>
          <w:sz w:val="24"/>
          <w:szCs w:val="24"/>
        </w:rPr>
        <w:t xml:space="preserve">. Клиент оставляет новую заявку. Заявка </w:t>
      </w:r>
      <w:r w:rsidR="004B25C2" w:rsidRPr="002B33C2">
        <w:rPr>
          <w:rFonts w:ascii="Times New Roman" w:hAnsi="Times New Roman" w:cs="Times New Roman"/>
          <w:sz w:val="24"/>
          <w:szCs w:val="24"/>
        </w:rPr>
        <w:t>должна</w:t>
      </w:r>
      <w:r w:rsidRPr="002B33C2">
        <w:rPr>
          <w:rFonts w:ascii="Times New Roman" w:hAnsi="Times New Roman" w:cs="Times New Roman"/>
          <w:sz w:val="24"/>
          <w:szCs w:val="24"/>
        </w:rPr>
        <w:t xml:space="preserve"> содержать данные о </w:t>
      </w:r>
      <w:r w:rsidR="004B25C2" w:rsidRPr="002B33C2">
        <w:rPr>
          <w:rFonts w:ascii="Times New Roman" w:hAnsi="Times New Roman" w:cs="Times New Roman"/>
          <w:sz w:val="24"/>
          <w:szCs w:val="24"/>
        </w:rPr>
        <w:t>гос. номере</w:t>
      </w:r>
      <w:r w:rsidRPr="002B33C2">
        <w:rPr>
          <w:rFonts w:ascii="Times New Roman" w:hAnsi="Times New Roman" w:cs="Times New Roman"/>
          <w:sz w:val="24"/>
          <w:szCs w:val="24"/>
        </w:rPr>
        <w:t xml:space="preserve"> автомобиля, модели, описании </w:t>
      </w:r>
      <w:r w:rsidR="004B25C2" w:rsidRPr="002B33C2">
        <w:rPr>
          <w:rFonts w:ascii="Times New Roman" w:hAnsi="Times New Roman" w:cs="Times New Roman"/>
          <w:sz w:val="24"/>
          <w:szCs w:val="24"/>
        </w:rPr>
        <w:t>ДТП</w:t>
      </w:r>
      <w:r w:rsidRPr="002B33C2">
        <w:rPr>
          <w:rFonts w:ascii="Times New Roman" w:hAnsi="Times New Roman" w:cs="Times New Roman"/>
          <w:sz w:val="24"/>
          <w:szCs w:val="24"/>
        </w:rPr>
        <w:t>, личную информацию (ФИО клиента</w:t>
      </w:r>
      <w:r w:rsidR="004B25C2" w:rsidRPr="002B33C2">
        <w:rPr>
          <w:rFonts w:ascii="Times New Roman" w:hAnsi="Times New Roman" w:cs="Times New Roman"/>
          <w:sz w:val="24"/>
          <w:szCs w:val="24"/>
        </w:rPr>
        <w:t>,</w:t>
      </w:r>
      <w:r w:rsidRPr="002B33C2">
        <w:rPr>
          <w:rFonts w:ascii="Times New Roman" w:hAnsi="Times New Roman" w:cs="Times New Roman"/>
          <w:sz w:val="24"/>
          <w:szCs w:val="24"/>
        </w:rPr>
        <w:t xml:space="preserve"> номер телефона</w:t>
      </w:r>
      <w:r w:rsidR="004B25C2" w:rsidRPr="002B33C2">
        <w:rPr>
          <w:rFonts w:ascii="Times New Roman" w:hAnsi="Times New Roman" w:cs="Times New Roman"/>
          <w:sz w:val="24"/>
          <w:szCs w:val="24"/>
        </w:rPr>
        <w:t>, паспортные данные</w:t>
      </w:r>
      <w:r w:rsidRPr="002B33C2">
        <w:rPr>
          <w:rFonts w:ascii="Times New Roman" w:hAnsi="Times New Roman" w:cs="Times New Roman"/>
          <w:sz w:val="24"/>
          <w:szCs w:val="24"/>
        </w:rPr>
        <w:t>). Клиент может отредактировать свою заявку.</w:t>
      </w:r>
    </w:p>
    <w:p w14:paraId="2C7F506F" w14:textId="3CB511A5" w:rsidR="00C0610B" w:rsidRPr="002B33C2" w:rsidRDefault="00C0610B" w:rsidP="00C0610B">
      <w:pPr>
        <w:spacing w:after="0" w:line="276" w:lineRule="auto"/>
        <w:ind w:firstLine="851"/>
        <w:jc w:val="both"/>
        <w:rPr>
          <w:rFonts w:ascii="Times New Roman" w:hAnsi="Times New Roman" w:cs="Times New Roman"/>
          <w:sz w:val="24"/>
          <w:szCs w:val="24"/>
        </w:rPr>
      </w:pPr>
      <w:r w:rsidRPr="002B33C2">
        <w:rPr>
          <w:rFonts w:ascii="Times New Roman" w:hAnsi="Times New Roman" w:cs="Times New Roman"/>
          <w:sz w:val="24"/>
          <w:szCs w:val="24"/>
        </w:rPr>
        <w:t xml:space="preserve">2. Регистрация заявки: этот процесс включает приём и регистрацию заявки оператором </w:t>
      </w:r>
      <w:r w:rsidR="004B25C2" w:rsidRPr="002B33C2">
        <w:rPr>
          <w:rFonts w:ascii="Times New Roman" w:hAnsi="Times New Roman" w:cs="Times New Roman"/>
          <w:sz w:val="24"/>
          <w:szCs w:val="24"/>
        </w:rPr>
        <w:t>ГИБДД</w:t>
      </w:r>
      <w:r w:rsidRPr="002B33C2">
        <w:rPr>
          <w:rFonts w:ascii="Times New Roman" w:hAnsi="Times New Roman" w:cs="Times New Roman"/>
          <w:sz w:val="24"/>
          <w:szCs w:val="24"/>
        </w:rPr>
        <w:t xml:space="preserve"> в системе учёта. Важными аспектами регистрации являются присвоение уникального идентификатора заявке, сохранение информации о заявке.</w:t>
      </w:r>
    </w:p>
    <w:p w14:paraId="2B3D7935" w14:textId="04A60559" w:rsidR="00C0610B" w:rsidRPr="002B33C2" w:rsidRDefault="00C0610B" w:rsidP="00C0610B">
      <w:pPr>
        <w:spacing w:after="0" w:line="276" w:lineRule="auto"/>
        <w:ind w:firstLine="851"/>
        <w:jc w:val="both"/>
        <w:rPr>
          <w:rFonts w:ascii="Times New Roman" w:hAnsi="Times New Roman" w:cs="Times New Roman"/>
          <w:sz w:val="24"/>
          <w:szCs w:val="24"/>
        </w:rPr>
      </w:pPr>
      <w:r w:rsidRPr="002B33C2">
        <w:rPr>
          <w:rFonts w:ascii="Times New Roman" w:hAnsi="Times New Roman" w:cs="Times New Roman"/>
          <w:sz w:val="24"/>
          <w:szCs w:val="24"/>
        </w:rPr>
        <w:t xml:space="preserve">3. Обработка заявки: процесс, включающий </w:t>
      </w:r>
      <w:r w:rsidR="004B25C2" w:rsidRPr="002B33C2">
        <w:rPr>
          <w:rFonts w:ascii="Times New Roman" w:hAnsi="Times New Roman" w:cs="Times New Roman"/>
          <w:sz w:val="24"/>
          <w:szCs w:val="24"/>
        </w:rPr>
        <w:t>вызов сотрудника на место ДТП</w:t>
      </w:r>
      <w:r w:rsidRPr="002B33C2">
        <w:rPr>
          <w:rFonts w:ascii="Times New Roman" w:hAnsi="Times New Roman" w:cs="Times New Roman"/>
          <w:sz w:val="24"/>
          <w:szCs w:val="24"/>
        </w:rPr>
        <w:t xml:space="preserve">, определение её приоритетности и назначение </w:t>
      </w:r>
      <w:r w:rsidR="004B25C2" w:rsidRPr="002B33C2">
        <w:rPr>
          <w:rFonts w:ascii="Times New Roman" w:hAnsi="Times New Roman" w:cs="Times New Roman"/>
          <w:sz w:val="24"/>
          <w:szCs w:val="24"/>
        </w:rPr>
        <w:t>времени прибытия сотрудника на место ДТП</w:t>
      </w:r>
      <w:r w:rsidRPr="002B33C2">
        <w:rPr>
          <w:rFonts w:ascii="Times New Roman" w:hAnsi="Times New Roman" w:cs="Times New Roman"/>
          <w:sz w:val="24"/>
          <w:szCs w:val="24"/>
        </w:rPr>
        <w:t xml:space="preserve">. В процессе обработки может потребоваться дополнительная информация или уточнение деталей </w:t>
      </w:r>
      <w:r w:rsidR="004B25C2" w:rsidRPr="002B33C2">
        <w:rPr>
          <w:rFonts w:ascii="Times New Roman" w:hAnsi="Times New Roman" w:cs="Times New Roman"/>
          <w:sz w:val="24"/>
          <w:szCs w:val="24"/>
        </w:rPr>
        <w:t>ДТП</w:t>
      </w:r>
      <w:r w:rsidRPr="002B33C2">
        <w:rPr>
          <w:rFonts w:ascii="Times New Roman" w:hAnsi="Times New Roman" w:cs="Times New Roman"/>
          <w:sz w:val="24"/>
          <w:szCs w:val="24"/>
        </w:rPr>
        <w:t xml:space="preserve"> у клиента.</w:t>
      </w:r>
    </w:p>
    <w:p w14:paraId="705FB9A5" w14:textId="4FCB3235" w:rsidR="00C0610B" w:rsidRPr="002B33C2" w:rsidRDefault="00C0610B" w:rsidP="00C0610B">
      <w:pPr>
        <w:spacing w:after="0" w:line="276" w:lineRule="auto"/>
        <w:ind w:firstLine="851"/>
        <w:jc w:val="both"/>
        <w:rPr>
          <w:rFonts w:ascii="Times New Roman" w:hAnsi="Times New Roman" w:cs="Times New Roman"/>
          <w:sz w:val="24"/>
          <w:szCs w:val="24"/>
        </w:rPr>
      </w:pPr>
      <w:r w:rsidRPr="002B33C2">
        <w:rPr>
          <w:rFonts w:ascii="Times New Roman" w:hAnsi="Times New Roman" w:cs="Times New Roman"/>
          <w:sz w:val="24"/>
          <w:szCs w:val="24"/>
        </w:rPr>
        <w:t xml:space="preserve">4. Исполнение заявки: фактическое </w:t>
      </w:r>
      <w:r w:rsidR="004B25C2" w:rsidRPr="002B33C2">
        <w:rPr>
          <w:rFonts w:ascii="Times New Roman" w:hAnsi="Times New Roman" w:cs="Times New Roman"/>
          <w:sz w:val="24"/>
          <w:szCs w:val="24"/>
        </w:rPr>
        <w:t>прибытие сотрудника ГИБДД на место ДТП</w:t>
      </w:r>
      <w:r w:rsidRPr="002B33C2">
        <w:rPr>
          <w:rFonts w:ascii="Times New Roman" w:hAnsi="Times New Roman" w:cs="Times New Roman"/>
          <w:sz w:val="24"/>
          <w:szCs w:val="24"/>
        </w:rPr>
        <w:t xml:space="preserve">. На этом этапе назначенный </w:t>
      </w:r>
      <w:r w:rsidR="004B25C2" w:rsidRPr="002B33C2">
        <w:rPr>
          <w:rFonts w:ascii="Times New Roman" w:hAnsi="Times New Roman" w:cs="Times New Roman"/>
          <w:sz w:val="24"/>
          <w:szCs w:val="24"/>
        </w:rPr>
        <w:t>сотрудник</w:t>
      </w:r>
      <w:r w:rsidRPr="002B33C2">
        <w:rPr>
          <w:rFonts w:ascii="Times New Roman" w:hAnsi="Times New Roman" w:cs="Times New Roman"/>
          <w:sz w:val="24"/>
          <w:szCs w:val="24"/>
        </w:rPr>
        <w:t xml:space="preserve"> </w:t>
      </w:r>
      <w:r w:rsidR="004B25C2" w:rsidRPr="002B33C2">
        <w:rPr>
          <w:rFonts w:ascii="Times New Roman" w:hAnsi="Times New Roman" w:cs="Times New Roman"/>
          <w:sz w:val="24"/>
          <w:szCs w:val="24"/>
        </w:rPr>
        <w:t>фиксирует правонарушение</w:t>
      </w:r>
      <w:r w:rsidRPr="002B33C2">
        <w:rPr>
          <w:rFonts w:ascii="Times New Roman" w:hAnsi="Times New Roman" w:cs="Times New Roman"/>
          <w:sz w:val="24"/>
          <w:szCs w:val="24"/>
        </w:rPr>
        <w:t xml:space="preserve">, вносит необходимые изменения или заменяет </w:t>
      </w:r>
      <w:r w:rsidR="004B25C2" w:rsidRPr="002B33C2">
        <w:rPr>
          <w:rFonts w:ascii="Times New Roman" w:hAnsi="Times New Roman" w:cs="Times New Roman"/>
          <w:sz w:val="24"/>
          <w:szCs w:val="24"/>
        </w:rPr>
        <w:t>некорректные части заявки</w:t>
      </w:r>
      <w:r w:rsidRPr="002B33C2">
        <w:rPr>
          <w:rFonts w:ascii="Times New Roman" w:hAnsi="Times New Roman" w:cs="Times New Roman"/>
          <w:sz w:val="24"/>
          <w:szCs w:val="24"/>
        </w:rPr>
        <w:t>. Важно отметить, что на этом этапе мо</w:t>
      </w:r>
      <w:r w:rsidR="004B25C2" w:rsidRPr="002B33C2">
        <w:rPr>
          <w:rFonts w:ascii="Times New Roman" w:hAnsi="Times New Roman" w:cs="Times New Roman"/>
          <w:sz w:val="24"/>
          <w:szCs w:val="24"/>
        </w:rPr>
        <w:t>жет</w:t>
      </w:r>
      <w:r w:rsidRPr="002B33C2">
        <w:rPr>
          <w:rFonts w:ascii="Times New Roman" w:hAnsi="Times New Roman" w:cs="Times New Roman"/>
          <w:sz w:val="24"/>
          <w:szCs w:val="24"/>
        </w:rPr>
        <w:t xml:space="preserve"> возникать необходимость </w:t>
      </w:r>
      <w:r w:rsidR="004B25C2" w:rsidRPr="002B33C2">
        <w:rPr>
          <w:rFonts w:ascii="Times New Roman" w:hAnsi="Times New Roman" w:cs="Times New Roman"/>
          <w:sz w:val="24"/>
          <w:szCs w:val="24"/>
        </w:rPr>
        <w:t xml:space="preserve">составления протокола, </w:t>
      </w:r>
      <w:r w:rsidR="00333D03" w:rsidRPr="002B33C2">
        <w:rPr>
          <w:rFonts w:ascii="Times New Roman" w:hAnsi="Times New Roman" w:cs="Times New Roman"/>
          <w:sz w:val="24"/>
          <w:szCs w:val="24"/>
        </w:rPr>
        <w:t xml:space="preserve">выдачи штрафа </w:t>
      </w:r>
      <w:r w:rsidRPr="002B33C2">
        <w:rPr>
          <w:rFonts w:ascii="Times New Roman" w:hAnsi="Times New Roman" w:cs="Times New Roman"/>
          <w:sz w:val="24"/>
          <w:szCs w:val="24"/>
        </w:rPr>
        <w:t>или координации работ с другими специалистами.</w:t>
      </w:r>
    </w:p>
    <w:p w14:paraId="2361F584" w14:textId="4089BA07" w:rsidR="00C0610B" w:rsidRPr="002B33C2" w:rsidRDefault="00C0610B" w:rsidP="00C0610B">
      <w:pPr>
        <w:spacing w:after="0" w:line="276" w:lineRule="auto"/>
        <w:ind w:firstLine="851"/>
        <w:jc w:val="both"/>
        <w:rPr>
          <w:rFonts w:ascii="Times New Roman" w:hAnsi="Times New Roman" w:cs="Times New Roman"/>
          <w:sz w:val="24"/>
          <w:szCs w:val="24"/>
        </w:rPr>
      </w:pPr>
      <w:r w:rsidRPr="002B33C2">
        <w:rPr>
          <w:rFonts w:ascii="Times New Roman" w:hAnsi="Times New Roman" w:cs="Times New Roman"/>
          <w:sz w:val="24"/>
          <w:szCs w:val="24"/>
        </w:rPr>
        <w:t xml:space="preserve">5. Отчётность и информирование: важной составляющей учёта заявок на </w:t>
      </w:r>
      <w:r w:rsidR="00333D03" w:rsidRPr="002B33C2">
        <w:rPr>
          <w:rFonts w:ascii="Times New Roman" w:hAnsi="Times New Roman" w:cs="Times New Roman"/>
          <w:sz w:val="24"/>
          <w:szCs w:val="24"/>
        </w:rPr>
        <w:t>ДПТ</w:t>
      </w:r>
      <w:r w:rsidRPr="002B33C2">
        <w:rPr>
          <w:rFonts w:ascii="Times New Roman" w:hAnsi="Times New Roman" w:cs="Times New Roman"/>
          <w:sz w:val="24"/>
          <w:szCs w:val="24"/>
        </w:rPr>
        <w:t xml:space="preserve"> является фиксация и отчёт о </w:t>
      </w:r>
      <w:r w:rsidR="00333D03" w:rsidRPr="002B33C2">
        <w:rPr>
          <w:rFonts w:ascii="Times New Roman" w:hAnsi="Times New Roman" w:cs="Times New Roman"/>
          <w:sz w:val="24"/>
          <w:szCs w:val="24"/>
        </w:rPr>
        <w:t>правонарушении</w:t>
      </w:r>
      <w:r w:rsidRPr="002B33C2">
        <w:rPr>
          <w:rFonts w:ascii="Times New Roman" w:hAnsi="Times New Roman" w:cs="Times New Roman"/>
          <w:sz w:val="24"/>
          <w:szCs w:val="24"/>
        </w:rPr>
        <w:t xml:space="preserve">. После завершения </w:t>
      </w:r>
      <w:r w:rsidR="00333D03" w:rsidRPr="002B33C2">
        <w:rPr>
          <w:rFonts w:ascii="Times New Roman" w:hAnsi="Times New Roman" w:cs="Times New Roman"/>
          <w:sz w:val="24"/>
          <w:szCs w:val="24"/>
        </w:rPr>
        <w:t>фиксации ДТП</w:t>
      </w:r>
      <w:r w:rsidRPr="002B33C2">
        <w:rPr>
          <w:rFonts w:ascii="Times New Roman" w:hAnsi="Times New Roman" w:cs="Times New Roman"/>
          <w:sz w:val="24"/>
          <w:szCs w:val="24"/>
        </w:rPr>
        <w:t xml:space="preserve"> </w:t>
      </w:r>
      <w:r w:rsidR="00333D03" w:rsidRPr="002B33C2">
        <w:rPr>
          <w:rFonts w:ascii="Times New Roman" w:hAnsi="Times New Roman" w:cs="Times New Roman"/>
          <w:sz w:val="24"/>
          <w:szCs w:val="24"/>
        </w:rPr>
        <w:t>сотрудник ГИБДД</w:t>
      </w:r>
      <w:r w:rsidRPr="002B33C2">
        <w:rPr>
          <w:rFonts w:ascii="Times New Roman" w:hAnsi="Times New Roman" w:cs="Times New Roman"/>
          <w:sz w:val="24"/>
          <w:szCs w:val="24"/>
        </w:rPr>
        <w:t xml:space="preserve"> должен предоставить отчёт о </w:t>
      </w:r>
      <w:r w:rsidR="00333D03" w:rsidRPr="002B33C2">
        <w:rPr>
          <w:rFonts w:ascii="Times New Roman" w:hAnsi="Times New Roman" w:cs="Times New Roman"/>
          <w:sz w:val="24"/>
          <w:szCs w:val="24"/>
        </w:rPr>
        <w:t>правонарушении</w:t>
      </w:r>
      <w:r w:rsidRPr="002B33C2">
        <w:rPr>
          <w:rFonts w:ascii="Times New Roman" w:hAnsi="Times New Roman" w:cs="Times New Roman"/>
          <w:sz w:val="24"/>
          <w:szCs w:val="24"/>
        </w:rPr>
        <w:t xml:space="preserve">, включая информацию о </w:t>
      </w:r>
      <w:r w:rsidR="00333D03" w:rsidRPr="002B33C2">
        <w:rPr>
          <w:rFonts w:ascii="Times New Roman" w:hAnsi="Times New Roman" w:cs="Times New Roman"/>
          <w:sz w:val="24"/>
          <w:szCs w:val="24"/>
        </w:rPr>
        <w:t>владельце ТС, гос. номере ТС, данные об аварии</w:t>
      </w:r>
      <w:r w:rsidRPr="002B33C2">
        <w:rPr>
          <w:rFonts w:ascii="Times New Roman" w:hAnsi="Times New Roman" w:cs="Times New Roman"/>
          <w:sz w:val="24"/>
          <w:szCs w:val="24"/>
        </w:rPr>
        <w:t>.</w:t>
      </w:r>
    </w:p>
    <w:p w14:paraId="00148520" w14:textId="3BC52F07" w:rsidR="00C0610B" w:rsidRPr="002B33C2" w:rsidRDefault="00C0610B" w:rsidP="00C0610B">
      <w:pPr>
        <w:spacing w:after="0" w:line="276" w:lineRule="auto"/>
        <w:ind w:firstLine="851"/>
        <w:jc w:val="both"/>
        <w:rPr>
          <w:rFonts w:ascii="Times New Roman" w:hAnsi="Times New Roman" w:cs="Times New Roman"/>
          <w:sz w:val="24"/>
          <w:szCs w:val="24"/>
        </w:rPr>
      </w:pPr>
      <w:r w:rsidRPr="002B33C2">
        <w:rPr>
          <w:rFonts w:ascii="Times New Roman" w:hAnsi="Times New Roman" w:cs="Times New Roman"/>
          <w:sz w:val="24"/>
          <w:szCs w:val="24"/>
        </w:rPr>
        <w:t xml:space="preserve">6. Мониторинг и анализ: этот этап предполагает контроль и анализ процесса </w:t>
      </w:r>
      <w:r w:rsidR="00333D03" w:rsidRPr="002B33C2">
        <w:rPr>
          <w:rFonts w:ascii="Times New Roman" w:hAnsi="Times New Roman" w:cs="Times New Roman"/>
          <w:sz w:val="24"/>
          <w:szCs w:val="24"/>
        </w:rPr>
        <w:t>фиксации ДТП</w:t>
      </w:r>
      <w:r w:rsidRPr="002B33C2">
        <w:rPr>
          <w:rFonts w:ascii="Times New Roman" w:hAnsi="Times New Roman" w:cs="Times New Roman"/>
          <w:sz w:val="24"/>
          <w:szCs w:val="24"/>
        </w:rPr>
        <w:t xml:space="preserve">. Важно отслеживать и анализировать время обработки заявок, </w:t>
      </w:r>
      <w:r w:rsidR="00333D03" w:rsidRPr="002B33C2">
        <w:rPr>
          <w:rFonts w:ascii="Times New Roman" w:hAnsi="Times New Roman" w:cs="Times New Roman"/>
          <w:sz w:val="24"/>
          <w:szCs w:val="24"/>
        </w:rPr>
        <w:t>скорость прибытия сотрудника ГИБДД на место ДТП</w:t>
      </w:r>
      <w:r w:rsidRPr="002B33C2">
        <w:rPr>
          <w:rFonts w:ascii="Times New Roman" w:hAnsi="Times New Roman" w:cs="Times New Roman"/>
          <w:sz w:val="24"/>
          <w:szCs w:val="24"/>
        </w:rPr>
        <w:t xml:space="preserve"> и прочие параметры, которые могут помочь в оптимизации и улучшении процесса.</w:t>
      </w:r>
    </w:p>
    <w:p w14:paraId="2E43CAA2" w14:textId="77777777" w:rsidR="00C0610B" w:rsidRPr="00CB6558" w:rsidRDefault="00C0610B" w:rsidP="00C0610B">
      <w:pPr>
        <w:rPr>
          <w:rFonts w:ascii="Times New Roman" w:hAnsi="Times New Roman" w:cs="Times New Roman"/>
        </w:rPr>
      </w:pPr>
    </w:p>
    <w:p w14:paraId="79C1708E" w14:textId="77777777" w:rsidR="00C0610B" w:rsidRPr="00CB6558" w:rsidRDefault="00C0610B" w:rsidP="00C82DC5">
      <w:pPr>
        <w:spacing w:line="276" w:lineRule="auto"/>
        <w:jc w:val="center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3" w:name="_Toc178845160"/>
      <w:r w:rsidRPr="00CB6558">
        <w:rPr>
          <w:rFonts w:ascii="Times New Roman" w:hAnsi="Times New Roman" w:cs="Times New Roman"/>
          <w:b/>
          <w:sz w:val="28"/>
          <w:szCs w:val="28"/>
        </w:rPr>
        <w:t>Техническое задание</w:t>
      </w:r>
      <w:bookmarkEnd w:id="3"/>
    </w:p>
    <w:p w14:paraId="0D07FEE9" w14:textId="77777777" w:rsidR="00C0610B" w:rsidRPr="002B33C2" w:rsidRDefault="00C0610B" w:rsidP="00C0610B">
      <w:pPr>
        <w:spacing w:after="0" w:line="276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2B33C2">
        <w:rPr>
          <w:rFonts w:ascii="Times New Roman" w:hAnsi="Times New Roman" w:cs="Times New Roman"/>
          <w:sz w:val="24"/>
          <w:szCs w:val="24"/>
        </w:rPr>
        <w:t>1. Общие сведения</w:t>
      </w:r>
    </w:p>
    <w:p w14:paraId="06CAE5EC" w14:textId="506DCE62" w:rsidR="00C0610B" w:rsidRPr="002B33C2" w:rsidRDefault="00C0610B" w:rsidP="00C0610B">
      <w:pPr>
        <w:spacing w:after="0" w:line="276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2B33C2">
        <w:rPr>
          <w:rFonts w:ascii="Times New Roman" w:hAnsi="Times New Roman" w:cs="Times New Roman"/>
          <w:sz w:val="24"/>
          <w:szCs w:val="24"/>
        </w:rPr>
        <w:t xml:space="preserve">1.1. Наименование проекта: Разработка программного модуля для </w:t>
      </w:r>
      <w:r w:rsidR="00333D03" w:rsidRPr="002B33C2">
        <w:rPr>
          <w:rFonts w:ascii="Times New Roman" w:hAnsi="Times New Roman" w:cs="Times New Roman"/>
          <w:sz w:val="24"/>
          <w:szCs w:val="24"/>
        </w:rPr>
        <w:t>фиксации ДТП сотрудниками ГИБДД</w:t>
      </w:r>
      <w:r w:rsidRPr="002B33C2">
        <w:rPr>
          <w:rFonts w:ascii="Times New Roman" w:hAnsi="Times New Roman" w:cs="Times New Roman"/>
          <w:sz w:val="24"/>
          <w:szCs w:val="24"/>
        </w:rPr>
        <w:t>.</w:t>
      </w:r>
    </w:p>
    <w:p w14:paraId="30E347D5" w14:textId="444406D5" w:rsidR="00C0610B" w:rsidRPr="002B33C2" w:rsidRDefault="00C0610B" w:rsidP="00C0610B">
      <w:pPr>
        <w:spacing w:after="0" w:line="276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2B33C2">
        <w:rPr>
          <w:rFonts w:ascii="Times New Roman" w:hAnsi="Times New Roman" w:cs="Times New Roman"/>
          <w:sz w:val="24"/>
          <w:szCs w:val="24"/>
        </w:rPr>
        <w:t xml:space="preserve">1.2. Заказчик: </w:t>
      </w:r>
      <w:r w:rsidR="00333D03" w:rsidRPr="002B33C2">
        <w:rPr>
          <w:rFonts w:ascii="Times New Roman" w:hAnsi="Times New Roman" w:cs="Times New Roman"/>
          <w:sz w:val="24"/>
          <w:szCs w:val="24"/>
        </w:rPr>
        <w:t>ГИБДД</w:t>
      </w:r>
      <w:r w:rsidRPr="002B33C2">
        <w:rPr>
          <w:rFonts w:ascii="Times New Roman" w:hAnsi="Times New Roman" w:cs="Times New Roman"/>
          <w:sz w:val="24"/>
          <w:szCs w:val="24"/>
        </w:rPr>
        <w:t xml:space="preserve"> «</w:t>
      </w:r>
      <w:r w:rsidR="00333D03" w:rsidRPr="002B33C2">
        <w:rPr>
          <w:rFonts w:ascii="Times New Roman" w:hAnsi="Times New Roman" w:cs="Times New Roman"/>
          <w:sz w:val="24"/>
          <w:szCs w:val="24"/>
        </w:rPr>
        <w:t>Мяу</w:t>
      </w:r>
      <w:r w:rsidRPr="002B33C2">
        <w:rPr>
          <w:rFonts w:ascii="Times New Roman" w:hAnsi="Times New Roman" w:cs="Times New Roman"/>
          <w:sz w:val="24"/>
          <w:szCs w:val="24"/>
        </w:rPr>
        <w:t>».</w:t>
      </w:r>
    </w:p>
    <w:p w14:paraId="1A477998" w14:textId="339D4F79" w:rsidR="00C0610B" w:rsidRPr="002B33C2" w:rsidRDefault="00C0610B" w:rsidP="00C0610B">
      <w:pPr>
        <w:spacing w:line="276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2B33C2">
        <w:rPr>
          <w:rFonts w:ascii="Times New Roman" w:hAnsi="Times New Roman" w:cs="Times New Roman"/>
          <w:sz w:val="24"/>
          <w:szCs w:val="24"/>
        </w:rPr>
        <w:t xml:space="preserve">1.3. Исполнитель: </w:t>
      </w:r>
      <w:r w:rsidR="00333D03" w:rsidRPr="002B33C2">
        <w:rPr>
          <w:rFonts w:ascii="Times New Roman" w:hAnsi="Times New Roman" w:cs="Times New Roman"/>
          <w:sz w:val="24"/>
          <w:szCs w:val="24"/>
        </w:rPr>
        <w:t>ГИБДД</w:t>
      </w:r>
      <w:r w:rsidRPr="002B33C2">
        <w:rPr>
          <w:rFonts w:ascii="Times New Roman" w:hAnsi="Times New Roman" w:cs="Times New Roman"/>
          <w:sz w:val="24"/>
          <w:szCs w:val="24"/>
        </w:rPr>
        <w:t xml:space="preserve"> «</w:t>
      </w:r>
      <w:r w:rsidR="00EB7C53" w:rsidRPr="002B33C2">
        <w:rPr>
          <w:rFonts w:ascii="Times New Roman" w:hAnsi="Times New Roman" w:cs="Times New Roman"/>
          <w:sz w:val="24"/>
          <w:szCs w:val="24"/>
          <w:lang w:val="en-US"/>
        </w:rPr>
        <w:t>UWU</w:t>
      </w:r>
      <w:r w:rsidRPr="002B33C2">
        <w:rPr>
          <w:rFonts w:ascii="Times New Roman" w:hAnsi="Times New Roman" w:cs="Times New Roman"/>
          <w:sz w:val="24"/>
          <w:szCs w:val="24"/>
        </w:rPr>
        <w:t>».</w:t>
      </w:r>
    </w:p>
    <w:p w14:paraId="43106D12" w14:textId="77777777" w:rsidR="00C0610B" w:rsidRPr="002B33C2" w:rsidRDefault="00C0610B" w:rsidP="00C0610B">
      <w:pPr>
        <w:spacing w:after="0" w:line="276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2B33C2">
        <w:rPr>
          <w:rFonts w:ascii="Times New Roman" w:hAnsi="Times New Roman" w:cs="Times New Roman"/>
          <w:sz w:val="24"/>
          <w:szCs w:val="24"/>
        </w:rPr>
        <w:t>2. Функциональные требования</w:t>
      </w:r>
    </w:p>
    <w:p w14:paraId="683535DC" w14:textId="72E0653A" w:rsidR="00C0610B" w:rsidRPr="002B33C2" w:rsidRDefault="00C0610B" w:rsidP="00C0610B">
      <w:pPr>
        <w:spacing w:after="0" w:line="276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2B33C2">
        <w:rPr>
          <w:rFonts w:ascii="Times New Roman" w:hAnsi="Times New Roman" w:cs="Times New Roman"/>
          <w:sz w:val="24"/>
          <w:szCs w:val="24"/>
        </w:rPr>
        <w:t xml:space="preserve">2.1. Возможность добавления </w:t>
      </w:r>
      <w:r w:rsidR="00802789">
        <w:rPr>
          <w:rFonts w:ascii="Times New Roman" w:hAnsi="Times New Roman" w:cs="Times New Roman"/>
          <w:sz w:val="24"/>
          <w:szCs w:val="24"/>
        </w:rPr>
        <w:t xml:space="preserve">ДТП </w:t>
      </w:r>
      <w:r w:rsidRPr="002B33C2">
        <w:rPr>
          <w:rFonts w:ascii="Times New Roman" w:hAnsi="Times New Roman" w:cs="Times New Roman"/>
          <w:sz w:val="24"/>
          <w:szCs w:val="24"/>
        </w:rPr>
        <w:t>в базу данных с указанием следующих параметров:</w:t>
      </w:r>
    </w:p>
    <w:p w14:paraId="5C602F75" w14:textId="5ADD3252" w:rsidR="00C0610B" w:rsidRPr="002B33C2" w:rsidRDefault="00C0610B" w:rsidP="00C0610B">
      <w:pPr>
        <w:spacing w:after="0" w:line="276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2B33C2">
        <w:rPr>
          <w:rFonts w:ascii="Times New Roman" w:hAnsi="Times New Roman" w:cs="Times New Roman"/>
          <w:sz w:val="24"/>
          <w:szCs w:val="24"/>
        </w:rPr>
        <w:t xml:space="preserve">- </w:t>
      </w:r>
      <w:r w:rsidR="00802789">
        <w:rPr>
          <w:rFonts w:ascii="Times New Roman" w:hAnsi="Times New Roman" w:cs="Times New Roman"/>
          <w:sz w:val="24"/>
          <w:szCs w:val="24"/>
        </w:rPr>
        <w:t>Номер ДТП</w:t>
      </w:r>
      <w:r w:rsidRPr="002B33C2">
        <w:rPr>
          <w:rFonts w:ascii="Times New Roman" w:hAnsi="Times New Roman" w:cs="Times New Roman"/>
          <w:sz w:val="24"/>
          <w:szCs w:val="24"/>
        </w:rPr>
        <w:t>;</w:t>
      </w:r>
    </w:p>
    <w:p w14:paraId="710982FA" w14:textId="5434C8CB" w:rsidR="00C0610B" w:rsidRPr="002B33C2" w:rsidRDefault="00C0610B" w:rsidP="00C0610B">
      <w:pPr>
        <w:spacing w:after="0" w:line="276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2B33C2">
        <w:rPr>
          <w:rFonts w:ascii="Times New Roman" w:hAnsi="Times New Roman" w:cs="Times New Roman"/>
          <w:sz w:val="24"/>
          <w:szCs w:val="24"/>
        </w:rPr>
        <w:t xml:space="preserve">- Дата </w:t>
      </w:r>
      <w:r w:rsidR="00802789">
        <w:rPr>
          <w:rFonts w:ascii="Times New Roman" w:hAnsi="Times New Roman" w:cs="Times New Roman"/>
          <w:sz w:val="24"/>
          <w:szCs w:val="24"/>
        </w:rPr>
        <w:t>ДТП</w:t>
      </w:r>
      <w:r w:rsidRPr="002B33C2">
        <w:rPr>
          <w:rFonts w:ascii="Times New Roman" w:hAnsi="Times New Roman" w:cs="Times New Roman"/>
          <w:sz w:val="24"/>
          <w:szCs w:val="24"/>
        </w:rPr>
        <w:t>;</w:t>
      </w:r>
    </w:p>
    <w:p w14:paraId="14F2AB1B" w14:textId="793CEE6D" w:rsidR="00C0610B" w:rsidRPr="002B33C2" w:rsidRDefault="00C0610B" w:rsidP="00C0610B">
      <w:pPr>
        <w:spacing w:after="0" w:line="276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2B33C2">
        <w:rPr>
          <w:rFonts w:ascii="Times New Roman" w:hAnsi="Times New Roman" w:cs="Times New Roman"/>
          <w:sz w:val="24"/>
          <w:szCs w:val="24"/>
        </w:rPr>
        <w:t xml:space="preserve">- </w:t>
      </w:r>
      <w:r w:rsidR="00802789">
        <w:rPr>
          <w:rFonts w:ascii="Times New Roman" w:hAnsi="Times New Roman" w:cs="Times New Roman"/>
          <w:sz w:val="24"/>
          <w:szCs w:val="24"/>
        </w:rPr>
        <w:t>Адрес места ДТП</w:t>
      </w:r>
      <w:r w:rsidRPr="002B33C2">
        <w:rPr>
          <w:rFonts w:ascii="Times New Roman" w:hAnsi="Times New Roman" w:cs="Times New Roman"/>
          <w:sz w:val="24"/>
          <w:szCs w:val="24"/>
        </w:rPr>
        <w:t>;</w:t>
      </w:r>
    </w:p>
    <w:p w14:paraId="3C9AEF12" w14:textId="4602801F" w:rsidR="00C0610B" w:rsidRPr="002B33C2" w:rsidRDefault="00C0610B" w:rsidP="00C0610B">
      <w:pPr>
        <w:spacing w:after="0" w:line="276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2B33C2">
        <w:rPr>
          <w:rFonts w:ascii="Times New Roman" w:hAnsi="Times New Roman" w:cs="Times New Roman"/>
          <w:sz w:val="24"/>
          <w:szCs w:val="24"/>
        </w:rPr>
        <w:t xml:space="preserve">- </w:t>
      </w:r>
      <w:r w:rsidR="00802789">
        <w:rPr>
          <w:rFonts w:ascii="Times New Roman" w:hAnsi="Times New Roman" w:cs="Times New Roman"/>
          <w:sz w:val="24"/>
          <w:szCs w:val="24"/>
        </w:rPr>
        <w:t>Описание ДТП</w:t>
      </w:r>
      <w:r w:rsidRPr="002B33C2">
        <w:rPr>
          <w:rFonts w:ascii="Times New Roman" w:hAnsi="Times New Roman" w:cs="Times New Roman"/>
          <w:sz w:val="24"/>
          <w:szCs w:val="24"/>
        </w:rPr>
        <w:t>;</w:t>
      </w:r>
    </w:p>
    <w:p w14:paraId="1ED24B3A" w14:textId="7E88B1BE" w:rsidR="00C0610B" w:rsidRPr="002B33C2" w:rsidRDefault="00C0610B" w:rsidP="00C0610B">
      <w:pPr>
        <w:spacing w:after="0" w:line="276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2B33C2">
        <w:rPr>
          <w:rFonts w:ascii="Times New Roman" w:hAnsi="Times New Roman" w:cs="Times New Roman"/>
          <w:sz w:val="24"/>
          <w:szCs w:val="24"/>
        </w:rPr>
        <w:t xml:space="preserve">- Описание </w:t>
      </w:r>
      <w:r w:rsidR="005A2650" w:rsidRPr="002B33C2">
        <w:rPr>
          <w:rFonts w:ascii="Times New Roman" w:hAnsi="Times New Roman" w:cs="Times New Roman"/>
          <w:sz w:val="24"/>
          <w:szCs w:val="24"/>
        </w:rPr>
        <w:t>аварии</w:t>
      </w:r>
      <w:r w:rsidRPr="002B33C2">
        <w:rPr>
          <w:rFonts w:ascii="Times New Roman" w:hAnsi="Times New Roman" w:cs="Times New Roman"/>
          <w:sz w:val="24"/>
          <w:szCs w:val="24"/>
        </w:rPr>
        <w:t>;</w:t>
      </w:r>
    </w:p>
    <w:p w14:paraId="049CA0B4" w14:textId="4379E5BE" w:rsidR="00C0610B" w:rsidRPr="002B33C2" w:rsidRDefault="00C0610B" w:rsidP="00C0610B">
      <w:pPr>
        <w:spacing w:after="0" w:line="276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2B33C2">
        <w:rPr>
          <w:rFonts w:ascii="Times New Roman" w:hAnsi="Times New Roman" w:cs="Times New Roman"/>
          <w:sz w:val="24"/>
          <w:szCs w:val="24"/>
        </w:rPr>
        <w:t xml:space="preserve">- </w:t>
      </w:r>
      <w:r w:rsidR="00802789">
        <w:rPr>
          <w:rFonts w:ascii="Times New Roman" w:hAnsi="Times New Roman" w:cs="Times New Roman"/>
          <w:sz w:val="24"/>
          <w:szCs w:val="24"/>
        </w:rPr>
        <w:t>Степень серьёзности ДТП</w:t>
      </w:r>
      <w:r w:rsidRPr="002B33C2">
        <w:rPr>
          <w:rFonts w:ascii="Times New Roman" w:hAnsi="Times New Roman" w:cs="Times New Roman"/>
          <w:sz w:val="24"/>
          <w:szCs w:val="24"/>
        </w:rPr>
        <w:t>;</w:t>
      </w:r>
    </w:p>
    <w:p w14:paraId="07CDC873" w14:textId="14D7FC5D" w:rsidR="00C0610B" w:rsidRPr="002B33C2" w:rsidRDefault="00C0610B" w:rsidP="00C0610B">
      <w:pPr>
        <w:spacing w:after="0" w:line="276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2B33C2">
        <w:rPr>
          <w:rFonts w:ascii="Times New Roman" w:hAnsi="Times New Roman" w:cs="Times New Roman"/>
          <w:sz w:val="24"/>
          <w:szCs w:val="24"/>
        </w:rPr>
        <w:t xml:space="preserve">- </w:t>
      </w:r>
      <w:r w:rsidR="00802789">
        <w:rPr>
          <w:rFonts w:ascii="Times New Roman" w:hAnsi="Times New Roman" w:cs="Times New Roman"/>
          <w:sz w:val="24"/>
          <w:szCs w:val="24"/>
        </w:rPr>
        <w:t>Дата создания заявки</w:t>
      </w:r>
      <w:r w:rsidRPr="002B33C2">
        <w:rPr>
          <w:rFonts w:ascii="Times New Roman" w:hAnsi="Times New Roman" w:cs="Times New Roman"/>
          <w:sz w:val="24"/>
          <w:szCs w:val="24"/>
        </w:rPr>
        <w:t>;</w:t>
      </w:r>
    </w:p>
    <w:p w14:paraId="7C8F99F2" w14:textId="79F56C30" w:rsidR="00C0610B" w:rsidRPr="002B33C2" w:rsidRDefault="005A2650" w:rsidP="00802789">
      <w:pPr>
        <w:spacing w:after="0" w:line="276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2B33C2">
        <w:rPr>
          <w:rFonts w:ascii="Times New Roman" w:hAnsi="Times New Roman" w:cs="Times New Roman"/>
          <w:sz w:val="24"/>
          <w:szCs w:val="24"/>
        </w:rPr>
        <w:t xml:space="preserve">- </w:t>
      </w:r>
      <w:r w:rsidR="00802789">
        <w:rPr>
          <w:rFonts w:ascii="Times New Roman" w:hAnsi="Times New Roman" w:cs="Times New Roman"/>
          <w:sz w:val="24"/>
          <w:szCs w:val="24"/>
        </w:rPr>
        <w:t>Дата обновления заявки.</w:t>
      </w:r>
    </w:p>
    <w:p w14:paraId="2C11E5A2" w14:textId="77777777" w:rsidR="00C0610B" w:rsidRPr="002B33C2" w:rsidRDefault="00C0610B" w:rsidP="00C0610B">
      <w:pPr>
        <w:spacing w:after="0" w:line="276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2B33C2">
        <w:rPr>
          <w:rFonts w:ascii="Times New Roman" w:hAnsi="Times New Roman" w:cs="Times New Roman"/>
          <w:sz w:val="24"/>
          <w:szCs w:val="24"/>
        </w:rPr>
        <w:t>2.2. Возможность редактирования заявок:</w:t>
      </w:r>
    </w:p>
    <w:p w14:paraId="45A3301F" w14:textId="099364EB" w:rsidR="00C0610B" w:rsidRPr="002B33C2" w:rsidRDefault="00C0610B" w:rsidP="00C0610B">
      <w:pPr>
        <w:spacing w:after="0" w:line="276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2B33C2">
        <w:rPr>
          <w:rFonts w:ascii="Times New Roman" w:hAnsi="Times New Roman" w:cs="Times New Roman"/>
          <w:sz w:val="24"/>
          <w:szCs w:val="24"/>
        </w:rPr>
        <w:t xml:space="preserve">- Изменение </w:t>
      </w:r>
      <w:r w:rsidR="00802789">
        <w:rPr>
          <w:rFonts w:ascii="Times New Roman" w:hAnsi="Times New Roman" w:cs="Times New Roman"/>
          <w:sz w:val="24"/>
          <w:szCs w:val="24"/>
        </w:rPr>
        <w:t>даты обновления</w:t>
      </w:r>
      <w:r w:rsidRPr="002B33C2">
        <w:rPr>
          <w:rFonts w:ascii="Times New Roman" w:hAnsi="Times New Roman" w:cs="Times New Roman"/>
          <w:sz w:val="24"/>
          <w:szCs w:val="24"/>
        </w:rPr>
        <w:t>;</w:t>
      </w:r>
    </w:p>
    <w:p w14:paraId="2079FEEA" w14:textId="5D439320" w:rsidR="00C0610B" w:rsidRPr="002B33C2" w:rsidRDefault="00C0610B" w:rsidP="00C0610B">
      <w:pPr>
        <w:spacing w:after="0" w:line="276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2B33C2">
        <w:rPr>
          <w:rFonts w:ascii="Times New Roman" w:hAnsi="Times New Roman" w:cs="Times New Roman"/>
          <w:sz w:val="24"/>
          <w:szCs w:val="24"/>
        </w:rPr>
        <w:t xml:space="preserve">- Изменение описания </w:t>
      </w:r>
      <w:r w:rsidR="005A2650" w:rsidRPr="002B33C2">
        <w:rPr>
          <w:rFonts w:ascii="Times New Roman" w:hAnsi="Times New Roman" w:cs="Times New Roman"/>
          <w:sz w:val="24"/>
          <w:szCs w:val="24"/>
        </w:rPr>
        <w:t>ДТП</w:t>
      </w:r>
      <w:r w:rsidRPr="002B33C2">
        <w:rPr>
          <w:rFonts w:ascii="Times New Roman" w:hAnsi="Times New Roman" w:cs="Times New Roman"/>
          <w:sz w:val="24"/>
          <w:szCs w:val="24"/>
        </w:rPr>
        <w:t>;</w:t>
      </w:r>
    </w:p>
    <w:p w14:paraId="03350ED5" w14:textId="25502A2F" w:rsidR="00C0610B" w:rsidRPr="002B33C2" w:rsidRDefault="00C0610B" w:rsidP="00C0610B">
      <w:pPr>
        <w:spacing w:after="0" w:line="276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2B33C2">
        <w:rPr>
          <w:rFonts w:ascii="Times New Roman" w:hAnsi="Times New Roman" w:cs="Times New Roman"/>
          <w:sz w:val="24"/>
          <w:szCs w:val="24"/>
        </w:rPr>
        <w:t xml:space="preserve">- Изменение </w:t>
      </w:r>
      <w:r w:rsidR="00802789">
        <w:rPr>
          <w:rFonts w:ascii="Times New Roman" w:hAnsi="Times New Roman" w:cs="Times New Roman"/>
          <w:sz w:val="24"/>
          <w:szCs w:val="24"/>
        </w:rPr>
        <w:t>степени серьёзности</w:t>
      </w:r>
      <w:r w:rsidR="005A2650" w:rsidRPr="002B33C2">
        <w:rPr>
          <w:rFonts w:ascii="Times New Roman" w:hAnsi="Times New Roman" w:cs="Times New Roman"/>
          <w:sz w:val="24"/>
          <w:szCs w:val="24"/>
        </w:rPr>
        <w:t xml:space="preserve"> ДТП</w:t>
      </w:r>
      <w:r w:rsidRPr="002B33C2">
        <w:rPr>
          <w:rFonts w:ascii="Times New Roman" w:hAnsi="Times New Roman" w:cs="Times New Roman"/>
          <w:sz w:val="24"/>
          <w:szCs w:val="24"/>
        </w:rPr>
        <w:t>.</w:t>
      </w:r>
    </w:p>
    <w:p w14:paraId="2586C138" w14:textId="12F8037B" w:rsidR="00C0610B" w:rsidRPr="002B33C2" w:rsidRDefault="00C0610B" w:rsidP="00C0610B">
      <w:pPr>
        <w:spacing w:after="0" w:line="276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2B33C2">
        <w:rPr>
          <w:rFonts w:ascii="Times New Roman" w:hAnsi="Times New Roman" w:cs="Times New Roman"/>
          <w:sz w:val="24"/>
          <w:szCs w:val="24"/>
        </w:rPr>
        <w:t xml:space="preserve">2.3. Возможность отслеживания статуса </w:t>
      </w:r>
      <w:r w:rsidR="00802789">
        <w:rPr>
          <w:rFonts w:ascii="Times New Roman" w:hAnsi="Times New Roman" w:cs="Times New Roman"/>
          <w:sz w:val="24"/>
          <w:szCs w:val="24"/>
        </w:rPr>
        <w:t>ДТП через таблицу мероприятия</w:t>
      </w:r>
      <w:r w:rsidRPr="002B33C2">
        <w:rPr>
          <w:rFonts w:ascii="Times New Roman" w:hAnsi="Times New Roman" w:cs="Times New Roman"/>
          <w:sz w:val="24"/>
          <w:szCs w:val="24"/>
        </w:rPr>
        <w:t>:</w:t>
      </w:r>
    </w:p>
    <w:p w14:paraId="3DAF51E5" w14:textId="7AB56244" w:rsidR="00C0610B" w:rsidRPr="002B33C2" w:rsidRDefault="00C0610B" w:rsidP="00C0610B">
      <w:pPr>
        <w:spacing w:after="0" w:line="276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2B33C2">
        <w:rPr>
          <w:rFonts w:ascii="Times New Roman" w:hAnsi="Times New Roman" w:cs="Times New Roman"/>
          <w:sz w:val="24"/>
          <w:szCs w:val="24"/>
        </w:rPr>
        <w:t xml:space="preserve">- Отображение списка </w:t>
      </w:r>
      <w:r w:rsidR="00802789">
        <w:rPr>
          <w:rFonts w:ascii="Times New Roman" w:hAnsi="Times New Roman" w:cs="Times New Roman"/>
          <w:sz w:val="24"/>
          <w:szCs w:val="24"/>
        </w:rPr>
        <w:t>мероприятий</w:t>
      </w:r>
      <w:r w:rsidRPr="002B33C2">
        <w:rPr>
          <w:rFonts w:ascii="Times New Roman" w:hAnsi="Times New Roman" w:cs="Times New Roman"/>
          <w:sz w:val="24"/>
          <w:szCs w:val="24"/>
        </w:rPr>
        <w:t>;</w:t>
      </w:r>
    </w:p>
    <w:p w14:paraId="09E592CA" w14:textId="4F96A3A1" w:rsidR="00C0610B" w:rsidRPr="002B33C2" w:rsidRDefault="00C0610B" w:rsidP="00C0610B">
      <w:pPr>
        <w:spacing w:after="0" w:line="276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2B33C2">
        <w:rPr>
          <w:rFonts w:ascii="Times New Roman" w:hAnsi="Times New Roman" w:cs="Times New Roman"/>
          <w:sz w:val="24"/>
          <w:szCs w:val="24"/>
        </w:rPr>
        <w:t xml:space="preserve">- Получение уведомлений о смене </w:t>
      </w:r>
      <w:r w:rsidR="00802789">
        <w:rPr>
          <w:rFonts w:ascii="Times New Roman" w:hAnsi="Times New Roman" w:cs="Times New Roman"/>
          <w:sz w:val="24"/>
          <w:szCs w:val="24"/>
        </w:rPr>
        <w:t>описания ДТП</w:t>
      </w:r>
      <w:r w:rsidRPr="002B33C2">
        <w:rPr>
          <w:rFonts w:ascii="Times New Roman" w:hAnsi="Times New Roman" w:cs="Times New Roman"/>
          <w:sz w:val="24"/>
          <w:szCs w:val="24"/>
        </w:rPr>
        <w:t>;</w:t>
      </w:r>
    </w:p>
    <w:p w14:paraId="473D05A1" w14:textId="77777777" w:rsidR="00C0610B" w:rsidRPr="002B33C2" w:rsidRDefault="00C0610B" w:rsidP="00C0610B">
      <w:pPr>
        <w:spacing w:after="0" w:line="276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2B33C2">
        <w:rPr>
          <w:rFonts w:ascii="Times New Roman" w:hAnsi="Times New Roman" w:cs="Times New Roman"/>
          <w:sz w:val="24"/>
          <w:szCs w:val="24"/>
        </w:rPr>
        <w:t>- Поиск заявки по номеру или по параметрам.</w:t>
      </w:r>
    </w:p>
    <w:p w14:paraId="0B0DDED0" w14:textId="1A2B652E" w:rsidR="00C0610B" w:rsidRPr="002B33C2" w:rsidRDefault="00C0610B" w:rsidP="00C0610B">
      <w:pPr>
        <w:spacing w:after="0" w:line="276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2B33C2">
        <w:rPr>
          <w:rFonts w:ascii="Times New Roman" w:hAnsi="Times New Roman" w:cs="Times New Roman"/>
          <w:sz w:val="24"/>
          <w:szCs w:val="24"/>
        </w:rPr>
        <w:t>2.4. Возможность назначения ответственных за</w:t>
      </w:r>
      <w:r w:rsidR="005A2650" w:rsidRPr="002B33C2">
        <w:rPr>
          <w:rFonts w:ascii="Times New Roman" w:hAnsi="Times New Roman" w:cs="Times New Roman"/>
          <w:sz w:val="24"/>
          <w:szCs w:val="24"/>
        </w:rPr>
        <w:t xml:space="preserve"> фиксацию ДТП</w:t>
      </w:r>
      <w:r w:rsidRPr="002B33C2">
        <w:rPr>
          <w:rFonts w:ascii="Times New Roman" w:hAnsi="Times New Roman" w:cs="Times New Roman"/>
          <w:sz w:val="24"/>
          <w:szCs w:val="24"/>
        </w:rPr>
        <w:t>:</w:t>
      </w:r>
    </w:p>
    <w:p w14:paraId="09F5C167" w14:textId="719C115B" w:rsidR="00C0610B" w:rsidRPr="002B33C2" w:rsidRDefault="00C0610B" w:rsidP="00802789">
      <w:pPr>
        <w:spacing w:after="0" w:line="276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2B33C2">
        <w:rPr>
          <w:rFonts w:ascii="Times New Roman" w:hAnsi="Times New Roman" w:cs="Times New Roman"/>
          <w:sz w:val="24"/>
          <w:szCs w:val="24"/>
        </w:rPr>
        <w:t xml:space="preserve">- Добавление </w:t>
      </w:r>
      <w:r w:rsidR="005A2650" w:rsidRPr="002B33C2">
        <w:rPr>
          <w:rFonts w:ascii="Times New Roman" w:hAnsi="Times New Roman" w:cs="Times New Roman"/>
          <w:sz w:val="24"/>
          <w:szCs w:val="24"/>
        </w:rPr>
        <w:t>сотрудника</w:t>
      </w:r>
      <w:r w:rsidRPr="002B33C2">
        <w:rPr>
          <w:rFonts w:ascii="Times New Roman" w:hAnsi="Times New Roman" w:cs="Times New Roman"/>
          <w:sz w:val="24"/>
          <w:szCs w:val="24"/>
        </w:rPr>
        <w:t xml:space="preserve"> к </w:t>
      </w:r>
      <w:r w:rsidR="00802789">
        <w:rPr>
          <w:rFonts w:ascii="Times New Roman" w:hAnsi="Times New Roman" w:cs="Times New Roman"/>
          <w:sz w:val="24"/>
          <w:szCs w:val="24"/>
        </w:rPr>
        <w:t>мероприятию</w:t>
      </w:r>
      <w:r w:rsidRPr="002B33C2">
        <w:rPr>
          <w:rFonts w:ascii="Times New Roman" w:hAnsi="Times New Roman" w:cs="Times New Roman"/>
          <w:sz w:val="24"/>
          <w:szCs w:val="24"/>
        </w:rPr>
        <w:t>;</w:t>
      </w:r>
    </w:p>
    <w:p w14:paraId="00ACBA80" w14:textId="7D7B83B5" w:rsidR="00802789" w:rsidRPr="002B33C2" w:rsidRDefault="00C0610B" w:rsidP="00802789">
      <w:pPr>
        <w:spacing w:after="0" w:line="276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2B33C2">
        <w:rPr>
          <w:rFonts w:ascii="Times New Roman" w:hAnsi="Times New Roman" w:cs="Times New Roman"/>
          <w:sz w:val="24"/>
          <w:szCs w:val="24"/>
        </w:rPr>
        <w:t xml:space="preserve">- </w:t>
      </w:r>
      <w:r w:rsidR="005A2650" w:rsidRPr="002B33C2">
        <w:rPr>
          <w:rFonts w:ascii="Times New Roman" w:hAnsi="Times New Roman" w:cs="Times New Roman"/>
          <w:sz w:val="24"/>
          <w:szCs w:val="24"/>
        </w:rPr>
        <w:t>Сотрудника</w:t>
      </w:r>
      <w:r w:rsidRPr="002B33C2">
        <w:rPr>
          <w:rFonts w:ascii="Times New Roman" w:hAnsi="Times New Roman" w:cs="Times New Roman"/>
          <w:sz w:val="24"/>
          <w:szCs w:val="24"/>
        </w:rPr>
        <w:t xml:space="preserve"> может добавлять комментарии на форме заявки и фиксировать информацию о </w:t>
      </w:r>
      <w:r w:rsidR="001C0146" w:rsidRPr="002B33C2">
        <w:rPr>
          <w:rFonts w:ascii="Times New Roman" w:hAnsi="Times New Roman" w:cs="Times New Roman"/>
          <w:sz w:val="24"/>
          <w:szCs w:val="24"/>
        </w:rPr>
        <w:t>ДТП</w:t>
      </w:r>
      <w:r w:rsidRPr="002B33C2">
        <w:rPr>
          <w:rFonts w:ascii="Times New Roman" w:hAnsi="Times New Roman" w:cs="Times New Roman"/>
          <w:sz w:val="24"/>
          <w:szCs w:val="24"/>
        </w:rPr>
        <w:t>.</w:t>
      </w:r>
    </w:p>
    <w:p w14:paraId="1FD3E7B1" w14:textId="77777777" w:rsidR="00C0610B" w:rsidRPr="002B33C2" w:rsidRDefault="00C0610B" w:rsidP="00C0610B">
      <w:pPr>
        <w:spacing w:after="0" w:line="276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2B33C2">
        <w:rPr>
          <w:rFonts w:ascii="Times New Roman" w:hAnsi="Times New Roman" w:cs="Times New Roman"/>
          <w:sz w:val="24"/>
          <w:szCs w:val="24"/>
        </w:rPr>
        <w:t>3. Нефункциональные требования</w:t>
      </w:r>
    </w:p>
    <w:p w14:paraId="1F6C284D" w14:textId="77777777" w:rsidR="00C0610B" w:rsidRPr="002B33C2" w:rsidRDefault="00C0610B" w:rsidP="00C0610B">
      <w:pPr>
        <w:spacing w:after="0" w:line="276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2B33C2">
        <w:rPr>
          <w:rFonts w:ascii="Times New Roman" w:hAnsi="Times New Roman" w:cs="Times New Roman"/>
          <w:sz w:val="24"/>
          <w:szCs w:val="24"/>
        </w:rPr>
        <w:t>3.1. Кроссплатформенность:</w:t>
      </w:r>
    </w:p>
    <w:p w14:paraId="1352D1E4" w14:textId="77777777" w:rsidR="00C0610B" w:rsidRPr="002B33C2" w:rsidRDefault="00C0610B" w:rsidP="00C0610B">
      <w:pPr>
        <w:spacing w:after="0" w:line="276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2B33C2">
        <w:rPr>
          <w:rFonts w:ascii="Times New Roman" w:hAnsi="Times New Roman" w:cs="Times New Roman"/>
          <w:sz w:val="24"/>
          <w:szCs w:val="24"/>
        </w:rPr>
        <w:t>- Поддержка работы на ОС семейства Windows.</w:t>
      </w:r>
    </w:p>
    <w:p w14:paraId="6B4AC8FB" w14:textId="77777777" w:rsidR="00C0610B" w:rsidRPr="002B33C2" w:rsidRDefault="00C0610B" w:rsidP="00C0610B">
      <w:pPr>
        <w:spacing w:after="0" w:line="276" w:lineRule="auto"/>
        <w:rPr>
          <w:rFonts w:ascii="Times New Roman" w:hAnsi="Times New Roman" w:cs="Times New Roman"/>
          <w:sz w:val="24"/>
          <w:szCs w:val="24"/>
        </w:rPr>
      </w:pPr>
      <w:r w:rsidRPr="002B33C2">
        <w:rPr>
          <w:rFonts w:ascii="Times New Roman" w:hAnsi="Times New Roman" w:cs="Times New Roman"/>
          <w:sz w:val="24"/>
          <w:szCs w:val="24"/>
        </w:rPr>
        <w:t>3.2. Безопасность:</w:t>
      </w:r>
    </w:p>
    <w:p w14:paraId="2F0D2505" w14:textId="77777777" w:rsidR="00C0610B" w:rsidRPr="002B33C2" w:rsidRDefault="00C0610B" w:rsidP="00C0610B">
      <w:pPr>
        <w:spacing w:after="0" w:line="276" w:lineRule="auto"/>
        <w:rPr>
          <w:rFonts w:ascii="Times New Roman" w:hAnsi="Times New Roman" w:cs="Times New Roman"/>
          <w:sz w:val="24"/>
          <w:szCs w:val="24"/>
        </w:rPr>
      </w:pPr>
      <w:r w:rsidRPr="002B33C2">
        <w:rPr>
          <w:rFonts w:ascii="Times New Roman" w:hAnsi="Times New Roman" w:cs="Times New Roman"/>
          <w:sz w:val="24"/>
          <w:szCs w:val="24"/>
        </w:rPr>
        <w:t>- Логин и пароль для доступа к приложению;</w:t>
      </w:r>
    </w:p>
    <w:p w14:paraId="2651F095" w14:textId="77777777" w:rsidR="00C0610B" w:rsidRPr="002B33C2" w:rsidRDefault="00C0610B" w:rsidP="00C0610B">
      <w:pPr>
        <w:spacing w:after="0" w:line="276" w:lineRule="auto"/>
        <w:rPr>
          <w:rFonts w:ascii="Times New Roman" w:hAnsi="Times New Roman" w:cs="Times New Roman"/>
          <w:sz w:val="24"/>
          <w:szCs w:val="24"/>
        </w:rPr>
      </w:pPr>
      <w:r w:rsidRPr="002B33C2">
        <w:rPr>
          <w:rFonts w:ascii="Times New Roman" w:hAnsi="Times New Roman" w:cs="Times New Roman"/>
          <w:sz w:val="24"/>
          <w:szCs w:val="24"/>
        </w:rPr>
        <w:t>- Доступ к данным должен быть ограничен в зависимости от роли пользователя.</w:t>
      </w:r>
    </w:p>
    <w:p w14:paraId="30874DB6" w14:textId="77777777" w:rsidR="00C0610B" w:rsidRPr="002B33C2" w:rsidRDefault="00C0610B" w:rsidP="00C0610B">
      <w:pPr>
        <w:spacing w:after="0" w:line="276" w:lineRule="auto"/>
        <w:rPr>
          <w:rFonts w:ascii="Times New Roman" w:hAnsi="Times New Roman" w:cs="Times New Roman"/>
          <w:sz w:val="24"/>
          <w:szCs w:val="24"/>
        </w:rPr>
      </w:pPr>
      <w:r w:rsidRPr="002B33C2">
        <w:rPr>
          <w:rFonts w:ascii="Times New Roman" w:hAnsi="Times New Roman" w:cs="Times New Roman"/>
          <w:sz w:val="24"/>
          <w:szCs w:val="24"/>
        </w:rPr>
        <w:t>3.3. Удобство использования:</w:t>
      </w:r>
    </w:p>
    <w:p w14:paraId="51BD00D4" w14:textId="77777777" w:rsidR="00C0610B" w:rsidRPr="002B33C2" w:rsidRDefault="00C0610B" w:rsidP="00C0610B">
      <w:pPr>
        <w:spacing w:after="0" w:line="276" w:lineRule="auto"/>
        <w:rPr>
          <w:rFonts w:ascii="Times New Roman" w:hAnsi="Times New Roman" w:cs="Times New Roman"/>
          <w:sz w:val="24"/>
          <w:szCs w:val="24"/>
        </w:rPr>
      </w:pPr>
      <w:r w:rsidRPr="002B33C2">
        <w:rPr>
          <w:rFonts w:ascii="Times New Roman" w:hAnsi="Times New Roman" w:cs="Times New Roman"/>
          <w:sz w:val="24"/>
          <w:szCs w:val="24"/>
        </w:rPr>
        <w:t>- Простой и интуитивный интерфейс;</w:t>
      </w:r>
    </w:p>
    <w:p w14:paraId="5AD5AA51" w14:textId="77777777" w:rsidR="00C0610B" w:rsidRPr="002B33C2" w:rsidRDefault="00C0610B" w:rsidP="00C0610B">
      <w:pPr>
        <w:spacing w:after="0" w:line="276" w:lineRule="auto"/>
        <w:rPr>
          <w:rFonts w:ascii="Times New Roman" w:hAnsi="Times New Roman" w:cs="Times New Roman"/>
          <w:sz w:val="24"/>
          <w:szCs w:val="24"/>
        </w:rPr>
      </w:pPr>
      <w:r w:rsidRPr="002B33C2">
        <w:rPr>
          <w:rFonts w:ascii="Times New Roman" w:hAnsi="Times New Roman" w:cs="Times New Roman"/>
          <w:sz w:val="24"/>
          <w:szCs w:val="24"/>
        </w:rPr>
        <w:t>- Информативные уведомления и подсказки.</w:t>
      </w:r>
    </w:p>
    <w:p w14:paraId="51F3D571" w14:textId="77777777" w:rsidR="00C0610B" w:rsidRPr="002B33C2" w:rsidRDefault="00C0610B" w:rsidP="00C0610B">
      <w:pPr>
        <w:spacing w:after="0" w:line="276" w:lineRule="auto"/>
        <w:rPr>
          <w:rFonts w:ascii="Times New Roman" w:hAnsi="Times New Roman" w:cs="Times New Roman"/>
          <w:sz w:val="24"/>
          <w:szCs w:val="24"/>
        </w:rPr>
      </w:pPr>
      <w:r w:rsidRPr="002B33C2">
        <w:rPr>
          <w:rFonts w:ascii="Times New Roman" w:hAnsi="Times New Roman" w:cs="Times New Roman"/>
          <w:sz w:val="24"/>
          <w:szCs w:val="24"/>
        </w:rPr>
        <w:t>3.4. Производительность:</w:t>
      </w:r>
    </w:p>
    <w:p w14:paraId="12503F19" w14:textId="77777777" w:rsidR="00C0610B" w:rsidRPr="002B33C2" w:rsidRDefault="00C0610B" w:rsidP="00C0610B">
      <w:pPr>
        <w:spacing w:after="0" w:line="276" w:lineRule="auto"/>
        <w:rPr>
          <w:rFonts w:ascii="Times New Roman" w:hAnsi="Times New Roman" w:cs="Times New Roman"/>
          <w:sz w:val="24"/>
          <w:szCs w:val="24"/>
        </w:rPr>
      </w:pPr>
      <w:r w:rsidRPr="002B33C2">
        <w:rPr>
          <w:rFonts w:ascii="Times New Roman" w:hAnsi="Times New Roman" w:cs="Times New Roman"/>
          <w:sz w:val="24"/>
          <w:szCs w:val="24"/>
        </w:rPr>
        <w:t>- Приложение должно иметь быстрый доступ к данным;</w:t>
      </w:r>
    </w:p>
    <w:p w14:paraId="2B915CE7" w14:textId="77777777" w:rsidR="00C0610B" w:rsidRPr="002B33C2" w:rsidRDefault="00C0610B" w:rsidP="00C0610B">
      <w:pPr>
        <w:spacing w:line="276" w:lineRule="auto"/>
        <w:rPr>
          <w:rFonts w:ascii="Times New Roman" w:hAnsi="Times New Roman" w:cs="Times New Roman"/>
          <w:sz w:val="24"/>
          <w:szCs w:val="24"/>
        </w:rPr>
      </w:pPr>
      <w:r w:rsidRPr="002B33C2">
        <w:rPr>
          <w:rFonts w:ascii="Times New Roman" w:hAnsi="Times New Roman" w:cs="Times New Roman"/>
          <w:sz w:val="24"/>
          <w:szCs w:val="24"/>
        </w:rPr>
        <w:t>- Минимальное время отклика на запросы пользователя.</w:t>
      </w:r>
    </w:p>
    <w:p w14:paraId="02A5D3F4" w14:textId="77777777" w:rsidR="00C0610B" w:rsidRPr="002B33C2" w:rsidRDefault="00C0610B" w:rsidP="00C0610B">
      <w:pPr>
        <w:spacing w:after="0" w:line="276" w:lineRule="auto"/>
        <w:rPr>
          <w:rFonts w:ascii="Times New Roman" w:hAnsi="Times New Roman" w:cs="Times New Roman"/>
          <w:sz w:val="24"/>
          <w:szCs w:val="24"/>
        </w:rPr>
      </w:pPr>
      <w:r w:rsidRPr="002B33C2">
        <w:rPr>
          <w:rFonts w:ascii="Times New Roman" w:hAnsi="Times New Roman" w:cs="Times New Roman"/>
          <w:sz w:val="24"/>
          <w:szCs w:val="24"/>
        </w:rPr>
        <w:t>4. Требования к реализации</w:t>
      </w:r>
    </w:p>
    <w:p w14:paraId="2EC0D670" w14:textId="400E038D" w:rsidR="00C0610B" w:rsidRPr="002B33C2" w:rsidRDefault="00C0610B" w:rsidP="00C0610B">
      <w:pPr>
        <w:spacing w:after="0" w:line="276" w:lineRule="auto"/>
        <w:rPr>
          <w:rFonts w:ascii="Times New Roman" w:hAnsi="Times New Roman" w:cs="Times New Roman"/>
          <w:sz w:val="24"/>
          <w:szCs w:val="24"/>
        </w:rPr>
      </w:pPr>
      <w:r w:rsidRPr="002B33C2">
        <w:rPr>
          <w:rFonts w:ascii="Times New Roman" w:hAnsi="Times New Roman" w:cs="Times New Roman"/>
          <w:sz w:val="24"/>
          <w:szCs w:val="24"/>
        </w:rPr>
        <w:t xml:space="preserve">4.1. Язык программирования: </w:t>
      </w:r>
      <w:r w:rsidR="001C0146" w:rsidRPr="002B33C2">
        <w:rPr>
          <w:rFonts w:ascii="Times New Roman" w:hAnsi="Times New Roman" w:cs="Times New Roman"/>
          <w:sz w:val="24"/>
          <w:szCs w:val="24"/>
          <w:lang w:val="en-US"/>
        </w:rPr>
        <w:t>C</w:t>
      </w:r>
      <w:r w:rsidR="001C0146" w:rsidRPr="002B33C2">
        <w:rPr>
          <w:rFonts w:ascii="Times New Roman" w:hAnsi="Times New Roman" w:cs="Times New Roman"/>
          <w:sz w:val="24"/>
          <w:szCs w:val="24"/>
        </w:rPr>
        <w:t>#;</w:t>
      </w:r>
    </w:p>
    <w:p w14:paraId="36EF5344" w14:textId="0A47F35A" w:rsidR="00C0610B" w:rsidRPr="002B33C2" w:rsidRDefault="00C0610B" w:rsidP="00C0610B">
      <w:pPr>
        <w:spacing w:line="276" w:lineRule="auto"/>
        <w:rPr>
          <w:rFonts w:ascii="Times New Roman" w:hAnsi="Times New Roman" w:cs="Times New Roman"/>
          <w:sz w:val="24"/>
          <w:szCs w:val="24"/>
        </w:rPr>
      </w:pPr>
      <w:r w:rsidRPr="002B33C2">
        <w:rPr>
          <w:rFonts w:ascii="Times New Roman" w:hAnsi="Times New Roman" w:cs="Times New Roman"/>
          <w:sz w:val="24"/>
          <w:szCs w:val="24"/>
        </w:rPr>
        <w:lastRenderedPageBreak/>
        <w:t xml:space="preserve">4.2. СУБД: </w:t>
      </w:r>
      <w:r w:rsidR="001C0146" w:rsidRPr="002B33C2">
        <w:rPr>
          <w:rFonts w:ascii="Times New Roman" w:hAnsi="Times New Roman" w:cs="Times New Roman"/>
          <w:sz w:val="24"/>
          <w:szCs w:val="24"/>
          <w:lang w:val="en-US"/>
        </w:rPr>
        <w:t>MS</w:t>
      </w:r>
      <w:r w:rsidR="001C0146" w:rsidRPr="002B33C2">
        <w:rPr>
          <w:rFonts w:ascii="Times New Roman" w:hAnsi="Times New Roman" w:cs="Times New Roman"/>
          <w:sz w:val="24"/>
          <w:szCs w:val="24"/>
        </w:rPr>
        <w:t xml:space="preserve"> </w:t>
      </w:r>
      <w:r w:rsidR="001C0146" w:rsidRPr="002B33C2">
        <w:rPr>
          <w:rFonts w:ascii="Times New Roman" w:hAnsi="Times New Roman" w:cs="Times New Roman"/>
          <w:sz w:val="24"/>
          <w:szCs w:val="24"/>
          <w:lang w:val="en-US"/>
        </w:rPr>
        <w:t>SQL</w:t>
      </w:r>
      <w:r w:rsidR="001C0146" w:rsidRPr="002B33C2">
        <w:rPr>
          <w:rFonts w:ascii="Times New Roman" w:hAnsi="Times New Roman" w:cs="Times New Roman"/>
          <w:sz w:val="24"/>
          <w:szCs w:val="24"/>
        </w:rPr>
        <w:t xml:space="preserve"> </w:t>
      </w:r>
      <w:r w:rsidR="001C0146" w:rsidRPr="002B33C2">
        <w:rPr>
          <w:rFonts w:ascii="Times New Roman" w:hAnsi="Times New Roman" w:cs="Times New Roman"/>
          <w:sz w:val="24"/>
          <w:szCs w:val="24"/>
          <w:lang w:val="en-US"/>
        </w:rPr>
        <w:t>Server</w:t>
      </w:r>
      <w:r w:rsidR="001C0146" w:rsidRPr="002B33C2">
        <w:rPr>
          <w:rFonts w:ascii="Times New Roman" w:hAnsi="Times New Roman" w:cs="Times New Roman"/>
          <w:sz w:val="24"/>
          <w:szCs w:val="24"/>
        </w:rPr>
        <w:t>;</w:t>
      </w:r>
    </w:p>
    <w:p w14:paraId="165A3A9D" w14:textId="77777777" w:rsidR="00C0610B" w:rsidRPr="002B33C2" w:rsidRDefault="00C0610B" w:rsidP="00C0610B">
      <w:pPr>
        <w:spacing w:after="0" w:line="276" w:lineRule="auto"/>
        <w:rPr>
          <w:rFonts w:ascii="Times New Roman" w:hAnsi="Times New Roman" w:cs="Times New Roman"/>
          <w:sz w:val="24"/>
          <w:szCs w:val="24"/>
        </w:rPr>
      </w:pPr>
      <w:r w:rsidRPr="002B33C2">
        <w:rPr>
          <w:rFonts w:ascii="Times New Roman" w:hAnsi="Times New Roman" w:cs="Times New Roman"/>
          <w:sz w:val="24"/>
          <w:szCs w:val="24"/>
        </w:rPr>
        <w:t>5. Требования к документации</w:t>
      </w:r>
    </w:p>
    <w:p w14:paraId="46361EC8" w14:textId="26C35014" w:rsidR="00C0610B" w:rsidRPr="002B33C2" w:rsidRDefault="00C0610B" w:rsidP="004E5470">
      <w:pPr>
        <w:spacing w:after="0" w:line="276" w:lineRule="auto"/>
        <w:rPr>
          <w:rFonts w:ascii="Times New Roman" w:hAnsi="Times New Roman" w:cs="Times New Roman"/>
          <w:sz w:val="24"/>
          <w:szCs w:val="24"/>
        </w:rPr>
      </w:pPr>
      <w:r w:rsidRPr="002B33C2">
        <w:rPr>
          <w:rFonts w:ascii="Times New Roman" w:hAnsi="Times New Roman" w:cs="Times New Roman"/>
          <w:sz w:val="24"/>
          <w:szCs w:val="24"/>
        </w:rPr>
        <w:t>5.1. Техническое задание на разработку программного модуля.</w:t>
      </w:r>
    </w:p>
    <w:p w14:paraId="2547B3DA" w14:textId="77777777" w:rsidR="00C0610B" w:rsidRPr="002B33C2" w:rsidRDefault="00C0610B" w:rsidP="00C0610B">
      <w:pPr>
        <w:spacing w:after="0" w:line="276" w:lineRule="auto"/>
        <w:rPr>
          <w:rFonts w:ascii="Times New Roman" w:hAnsi="Times New Roman" w:cs="Times New Roman"/>
          <w:sz w:val="24"/>
          <w:szCs w:val="24"/>
        </w:rPr>
      </w:pPr>
      <w:r w:rsidRPr="002B33C2">
        <w:rPr>
          <w:rFonts w:ascii="Times New Roman" w:hAnsi="Times New Roman" w:cs="Times New Roman"/>
          <w:sz w:val="24"/>
          <w:szCs w:val="24"/>
        </w:rPr>
        <w:t>6. Руководство по стилю</w:t>
      </w:r>
    </w:p>
    <w:p w14:paraId="4ACB79D4" w14:textId="766553A5" w:rsidR="00C0610B" w:rsidRPr="002B33C2" w:rsidRDefault="00C0610B" w:rsidP="00C0610B">
      <w:pPr>
        <w:spacing w:after="0" w:line="276" w:lineRule="auto"/>
        <w:rPr>
          <w:rFonts w:ascii="Times New Roman" w:hAnsi="Times New Roman" w:cs="Times New Roman"/>
          <w:sz w:val="24"/>
          <w:szCs w:val="24"/>
        </w:rPr>
      </w:pPr>
      <w:r w:rsidRPr="002B33C2">
        <w:rPr>
          <w:rFonts w:ascii="Times New Roman" w:hAnsi="Times New Roman" w:cs="Times New Roman"/>
          <w:sz w:val="24"/>
          <w:szCs w:val="24"/>
        </w:rPr>
        <w:t xml:space="preserve">6.1. Шрифт: </w:t>
      </w:r>
      <w:r w:rsidR="001C0146" w:rsidRPr="002B33C2">
        <w:rPr>
          <w:rFonts w:ascii="Times New Roman" w:hAnsi="Times New Roman" w:cs="Times New Roman"/>
          <w:sz w:val="24"/>
          <w:szCs w:val="24"/>
          <w:lang w:val="en-US"/>
        </w:rPr>
        <w:t>Times</w:t>
      </w:r>
      <w:r w:rsidR="001C0146" w:rsidRPr="002B33C2">
        <w:rPr>
          <w:rFonts w:ascii="Times New Roman" w:hAnsi="Times New Roman" w:cs="Times New Roman"/>
          <w:sz w:val="24"/>
          <w:szCs w:val="24"/>
        </w:rPr>
        <w:t xml:space="preserve"> </w:t>
      </w:r>
      <w:r w:rsidR="001C0146" w:rsidRPr="002B33C2">
        <w:rPr>
          <w:rFonts w:ascii="Times New Roman" w:hAnsi="Times New Roman" w:cs="Times New Roman"/>
          <w:sz w:val="24"/>
          <w:szCs w:val="24"/>
          <w:lang w:val="en-US"/>
        </w:rPr>
        <w:t>New</w:t>
      </w:r>
      <w:r w:rsidR="001C0146" w:rsidRPr="002B33C2">
        <w:rPr>
          <w:rFonts w:ascii="Times New Roman" w:hAnsi="Times New Roman" w:cs="Times New Roman"/>
          <w:sz w:val="24"/>
          <w:szCs w:val="24"/>
        </w:rPr>
        <w:t xml:space="preserve"> </w:t>
      </w:r>
      <w:r w:rsidR="001C0146" w:rsidRPr="002B33C2">
        <w:rPr>
          <w:rFonts w:ascii="Times New Roman" w:hAnsi="Times New Roman" w:cs="Times New Roman"/>
          <w:sz w:val="24"/>
          <w:szCs w:val="24"/>
          <w:lang w:val="en-US"/>
        </w:rPr>
        <w:t>Roman</w:t>
      </w:r>
      <w:r w:rsidR="001C0146" w:rsidRPr="002B33C2">
        <w:rPr>
          <w:rFonts w:ascii="Times New Roman" w:hAnsi="Times New Roman" w:cs="Times New Roman"/>
          <w:sz w:val="24"/>
          <w:szCs w:val="24"/>
        </w:rPr>
        <w:t xml:space="preserve"> 14</w:t>
      </w:r>
      <w:r w:rsidRPr="002B33C2">
        <w:rPr>
          <w:rFonts w:ascii="Times New Roman" w:hAnsi="Times New Roman" w:cs="Times New Roman"/>
          <w:sz w:val="24"/>
          <w:szCs w:val="24"/>
        </w:rPr>
        <w:t>.</w:t>
      </w:r>
    </w:p>
    <w:p w14:paraId="19AF36CA" w14:textId="77777777" w:rsidR="004E5470" w:rsidRPr="002B33C2" w:rsidRDefault="00C0610B" w:rsidP="00C0610B">
      <w:pPr>
        <w:spacing w:after="0" w:line="276" w:lineRule="auto"/>
        <w:rPr>
          <w:rFonts w:ascii="Times New Roman" w:hAnsi="Times New Roman" w:cs="Times New Roman"/>
          <w:sz w:val="24"/>
          <w:szCs w:val="24"/>
        </w:rPr>
      </w:pPr>
      <w:r w:rsidRPr="002B33C2">
        <w:rPr>
          <w:rFonts w:ascii="Times New Roman" w:hAnsi="Times New Roman" w:cs="Times New Roman"/>
          <w:sz w:val="24"/>
          <w:szCs w:val="24"/>
        </w:rPr>
        <w:t xml:space="preserve">6.2. Цветовая схема: </w:t>
      </w:r>
    </w:p>
    <w:p w14:paraId="21B23736" w14:textId="589AEA8F" w:rsidR="001976FA" w:rsidRPr="002B33C2" w:rsidRDefault="004E5470" w:rsidP="00C0610B">
      <w:pPr>
        <w:spacing w:after="0" w:line="276" w:lineRule="auto"/>
        <w:rPr>
          <w:rFonts w:ascii="Times New Roman" w:hAnsi="Times New Roman" w:cs="Times New Roman"/>
          <w:sz w:val="24"/>
          <w:szCs w:val="24"/>
        </w:rPr>
      </w:pPr>
      <w:r w:rsidRPr="002B33C2">
        <w:rPr>
          <w:rFonts w:ascii="Times New Roman" w:hAnsi="Times New Roman" w:cs="Times New Roman"/>
          <w:sz w:val="24"/>
          <w:szCs w:val="24"/>
        </w:rPr>
        <w:t xml:space="preserve">Основной: </w:t>
      </w:r>
      <w:r w:rsidR="001976FA" w:rsidRPr="002B33C2">
        <w:rPr>
          <w:rFonts w:ascii="Times New Roman" w:hAnsi="Times New Roman" w:cs="Times New Roman"/>
          <w:sz w:val="24"/>
          <w:szCs w:val="24"/>
        </w:rPr>
        <w:t>e0ffdd (мятный);</w:t>
      </w:r>
    </w:p>
    <w:p w14:paraId="7B0D865D" w14:textId="24AB3EF4" w:rsidR="00C0610B" w:rsidRPr="002B33C2" w:rsidRDefault="001976FA" w:rsidP="00C0610B">
      <w:pPr>
        <w:spacing w:after="0" w:line="276" w:lineRule="auto"/>
        <w:rPr>
          <w:rFonts w:ascii="Times New Roman" w:hAnsi="Times New Roman" w:cs="Times New Roman"/>
          <w:sz w:val="24"/>
          <w:szCs w:val="24"/>
        </w:rPr>
      </w:pPr>
      <w:r w:rsidRPr="002B33C2">
        <w:rPr>
          <w:rFonts w:ascii="Times New Roman" w:hAnsi="Times New Roman" w:cs="Times New Roman"/>
          <w:sz w:val="24"/>
          <w:szCs w:val="24"/>
        </w:rPr>
        <w:t>Второстепенный: fdf5e6 (бежевый).</w:t>
      </w:r>
    </w:p>
    <w:p w14:paraId="7829868A" w14:textId="042FF02C" w:rsidR="00C0610B" w:rsidRPr="00CB6558" w:rsidRDefault="00042E21" w:rsidP="00042E21">
      <w:pPr>
        <w:rPr>
          <w:rFonts w:ascii="Times New Roman" w:hAnsi="Times New Roman" w:cs="Times New Roman"/>
          <w:sz w:val="28"/>
          <w:szCs w:val="28"/>
        </w:rPr>
      </w:pPr>
      <w:r w:rsidRPr="00CB6558">
        <w:rPr>
          <w:rFonts w:ascii="Times New Roman" w:hAnsi="Times New Roman" w:cs="Times New Roman"/>
          <w:sz w:val="28"/>
          <w:szCs w:val="28"/>
        </w:rPr>
        <w:br w:type="page"/>
      </w:r>
    </w:p>
    <w:p w14:paraId="1E627D1E" w14:textId="6020398E" w:rsidR="00CB6558" w:rsidRDefault="00CB6558" w:rsidP="00C82DC5">
      <w:pPr>
        <w:pStyle w:val="a6"/>
        <w:spacing w:before="240" w:beforeAutospacing="0" w:after="240" w:afterAutospacing="0" w:line="360" w:lineRule="auto"/>
        <w:jc w:val="center"/>
        <w:outlineLvl w:val="0"/>
        <w:rPr>
          <w:b/>
          <w:bCs/>
          <w:color w:val="000000"/>
          <w:sz w:val="28"/>
          <w:szCs w:val="28"/>
        </w:rPr>
      </w:pPr>
      <w:bookmarkStart w:id="4" w:name="_Toc178845161"/>
      <w:r w:rsidRPr="00CB6558">
        <w:rPr>
          <w:b/>
          <w:bCs/>
          <w:color w:val="000000"/>
          <w:sz w:val="28"/>
          <w:szCs w:val="28"/>
        </w:rPr>
        <w:lastRenderedPageBreak/>
        <w:t>Задание 2. Разработка алгоритмов и диаграмм</w:t>
      </w:r>
      <w:bookmarkEnd w:id="4"/>
    </w:p>
    <w:p w14:paraId="4F4CF346" w14:textId="74147C3D" w:rsidR="00CB6558" w:rsidRDefault="00CB6558" w:rsidP="00C82DC5">
      <w:pPr>
        <w:pStyle w:val="a6"/>
        <w:spacing w:before="240" w:beforeAutospacing="0" w:after="240" w:afterAutospacing="0" w:line="360" w:lineRule="auto"/>
        <w:jc w:val="center"/>
        <w:outlineLvl w:val="1"/>
        <w:rPr>
          <w:b/>
          <w:bCs/>
          <w:color w:val="000000"/>
          <w:sz w:val="28"/>
          <w:szCs w:val="28"/>
        </w:rPr>
      </w:pPr>
      <w:bookmarkStart w:id="5" w:name="_Toc178845162"/>
      <w:r>
        <w:rPr>
          <w:b/>
          <w:bCs/>
          <w:color w:val="000000"/>
          <w:sz w:val="28"/>
          <w:szCs w:val="28"/>
        </w:rPr>
        <w:t>Словарь данных</w:t>
      </w:r>
      <w:bookmarkEnd w:id="5"/>
    </w:p>
    <w:p w14:paraId="50EF37DB" w14:textId="02CE8216" w:rsidR="00105167" w:rsidRPr="00D61582" w:rsidRDefault="00105167" w:rsidP="00105167">
      <w:pPr>
        <w:pStyle w:val="a6"/>
        <w:spacing w:before="240" w:beforeAutospacing="0" w:after="240" w:afterAutospacing="0" w:line="360" w:lineRule="auto"/>
        <w:rPr>
          <w:b/>
          <w:bCs/>
          <w:color w:val="000000"/>
        </w:rPr>
      </w:pPr>
      <w:r w:rsidRPr="00D61582">
        <w:rPr>
          <w:b/>
          <w:bCs/>
          <w:color w:val="000000"/>
        </w:rPr>
        <w:t>Таблица 1: Мероприятия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798"/>
        <w:gridCol w:w="2673"/>
        <w:gridCol w:w="1576"/>
        <w:gridCol w:w="1044"/>
        <w:gridCol w:w="3254"/>
      </w:tblGrid>
      <w:tr w:rsidR="00266BAD" w:rsidRPr="00D61582" w14:paraId="47C29394" w14:textId="77777777" w:rsidTr="00856E8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8" w:type="dxa"/>
          </w:tcPr>
          <w:p w14:paraId="627A0AEC" w14:textId="4D0CC3B9" w:rsidR="00105167" w:rsidRPr="00D61582" w:rsidRDefault="00105167" w:rsidP="00105167">
            <w:pPr>
              <w:pStyle w:val="a6"/>
              <w:spacing w:before="120" w:beforeAutospacing="0" w:after="120" w:afterAutospacing="0"/>
              <w:jc w:val="center"/>
            </w:pPr>
            <w:r w:rsidRPr="00D61582">
              <w:t>Ключ</w:t>
            </w:r>
          </w:p>
        </w:tc>
        <w:tc>
          <w:tcPr>
            <w:tcW w:w="2673" w:type="dxa"/>
            <w:shd w:val="clear" w:color="auto" w:fill="F4B083" w:themeFill="accent2" w:themeFillTint="99"/>
          </w:tcPr>
          <w:p w14:paraId="7F01EACE" w14:textId="420650DB" w:rsidR="00105167" w:rsidRPr="00D61582" w:rsidRDefault="00105167" w:rsidP="00105167">
            <w:pPr>
              <w:pStyle w:val="a6"/>
              <w:spacing w:before="120" w:beforeAutospacing="0" w:after="120" w:afterAutospacing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D61582">
              <w:t>Наименование</w:t>
            </w:r>
          </w:p>
        </w:tc>
        <w:tc>
          <w:tcPr>
            <w:tcW w:w="1576" w:type="dxa"/>
            <w:shd w:val="clear" w:color="auto" w:fill="F4B083" w:themeFill="accent2" w:themeFillTint="99"/>
          </w:tcPr>
          <w:p w14:paraId="0799D055" w14:textId="51E63F72" w:rsidR="00105167" w:rsidRPr="00D61582" w:rsidRDefault="00105167" w:rsidP="00105167">
            <w:pPr>
              <w:pStyle w:val="a6"/>
              <w:spacing w:before="120" w:beforeAutospacing="0" w:after="120" w:afterAutospacing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D61582">
              <w:t>Тип данных</w:t>
            </w:r>
          </w:p>
        </w:tc>
        <w:tc>
          <w:tcPr>
            <w:tcW w:w="1044" w:type="dxa"/>
            <w:shd w:val="clear" w:color="auto" w:fill="F4B083" w:themeFill="accent2" w:themeFillTint="99"/>
          </w:tcPr>
          <w:p w14:paraId="32DA0B25" w14:textId="35E6F89C" w:rsidR="00105167" w:rsidRPr="00D61582" w:rsidRDefault="00105167" w:rsidP="00105167">
            <w:pPr>
              <w:pStyle w:val="a6"/>
              <w:spacing w:before="120" w:beforeAutospacing="0" w:after="120" w:afterAutospacing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 w:rsidRPr="00D61582">
              <w:rPr>
                <w:lang w:val="en-US"/>
              </w:rPr>
              <w:t>Is Null</w:t>
            </w:r>
          </w:p>
        </w:tc>
        <w:tc>
          <w:tcPr>
            <w:tcW w:w="3254" w:type="dxa"/>
            <w:shd w:val="clear" w:color="auto" w:fill="F4B083" w:themeFill="accent2" w:themeFillTint="99"/>
          </w:tcPr>
          <w:p w14:paraId="71EA621B" w14:textId="22460AAE" w:rsidR="00105167" w:rsidRPr="00D61582" w:rsidRDefault="00105167" w:rsidP="00105167">
            <w:pPr>
              <w:pStyle w:val="a6"/>
              <w:spacing w:before="120" w:beforeAutospacing="0" w:after="120" w:afterAutospacing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D61582">
              <w:t>Описание</w:t>
            </w:r>
          </w:p>
        </w:tc>
      </w:tr>
      <w:tr w:rsidR="00266BAD" w:rsidRPr="00D61582" w14:paraId="7ABC4B72" w14:textId="77777777" w:rsidTr="00266BA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8" w:type="dxa"/>
          </w:tcPr>
          <w:p w14:paraId="0EA472A7" w14:textId="0A142270" w:rsidR="00105167" w:rsidRPr="00D61582" w:rsidRDefault="00D61582" w:rsidP="00105167">
            <w:pPr>
              <w:pStyle w:val="a6"/>
              <w:spacing w:before="120" w:beforeAutospacing="0" w:after="120" w:afterAutospacing="0"/>
              <w:jc w:val="center"/>
            </w:pPr>
            <w:r>
              <w:t>1</w:t>
            </w:r>
          </w:p>
        </w:tc>
        <w:tc>
          <w:tcPr>
            <w:tcW w:w="2673" w:type="dxa"/>
          </w:tcPr>
          <w:p w14:paraId="55CF3AFF" w14:textId="4C0CF13D" w:rsidR="00105167" w:rsidRPr="00D61582" w:rsidRDefault="00105167" w:rsidP="00105167">
            <w:pPr>
              <w:pStyle w:val="a6"/>
              <w:spacing w:before="120" w:beforeAutospacing="0" w:after="120" w:afterAutospacing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D61582">
              <w:rPr>
                <w:rStyle w:val="a4"/>
                <w:noProof/>
                <w:color w:val="000000" w:themeColor="text1"/>
                <w:u w:val="none"/>
              </w:rPr>
              <w:t>Мероприятие_ID</w:t>
            </w:r>
          </w:p>
        </w:tc>
        <w:tc>
          <w:tcPr>
            <w:tcW w:w="1576" w:type="dxa"/>
          </w:tcPr>
          <w:p w14:paraId="0A1729AC" w14:textId="39010AAA" w:rsidR="00105167" w:rsidRPr="00D61582" w:rsidRDefault="00D61582" w:rsidP="00105167">
            <w:pPr>
              <w:pStyle w:val="a6"/>
              <w:spacing w:before="120" w:beforeAutospacing="0" w:after="120" w:afterAutospacing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D61582">
              <w:t>int</w:t>
            </w:r>
          </w:p>
        </w:tc>
        <w:tc>
          <w:tcPr>
            <w:tcW w:w="1044" w:type="dxa"/>
          </w:tcPr>
          <w:p w14:paraId="35A66794" w14:textId="77777777" w:rsidR="00105167" w:rsidRPr="00D61582" w:rsidRDefault="00105167" w:rsidP="00105167">
            <w:pPr>
              <w:pStyle w:val="a6"/>
              <w:spacing w:before="120" w:beforeAutospacing="0" w:after="120" w:afterAutospacing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3254" w:type="dxa"/>
          </w:tcPr>
          <w:p w14:paraId="4BE0662B" w14:textId="4766CD9E" w:rsidR="00105167" w:rsidRPr="00D61582" w:rsidRDefault="00266BAD" w:rsidP="00105167">
            <w:pPr>
              <w:pStyle w:val="a6"/>
              <w:spacing w:before="120" w:beforeAutospacing="0" w:after="120" w:afterAutospacing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Идентификатор мероприятия</w:t>
            </w:r>
          </w:p>
        </w:tc>
      </w:tr>
      <w:tr w:rsidR="00266BAD" w:rsidRPr="00D61582" w14:paraId="51AE1F41" w14:textId="77777777" w:rsidTr="00266BA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8" w:type="dxa"/>
          </w:tcPr>
          <w:p w14:paraId="24A74DBA" w14:textId="77777777" w:rsidR="00105167" w:rsidRPr="00D61582" w:rsidRDefault="00105167" w:rsidP="00105167">
            <w:pPr>
              <w:pStyle w:val="a6"/>
              <w:spacing w:before="120" w:beforeAutospacing="0" w:after="120" w:afterAutospacing="0"/>
              <w:jc w:val="center"/>
            </w:pPr>
          </w:p>
        </w:tc>
        <w:tc>
          <w:tcPr>
            <w:tcW w:w="2673" w:type="dxa"/>
          </w:tcPr>
          <w:p w14:paraId="415D8F0B" w14:textId="00FFC542" w:rsidR="00105167" w:rsidRPr="00D61582" w:rsidRDefault="00105167" w:rsidP="00105167">
            <w:pPr>
              <w:pStyle w:val="a6"/>
              <w:spacing w:before="120" w:beforeAutospacing="0" w:after="120" w:afterAutospacing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D61582">
              <w:rPr>
                <w:rStyle w:val="a4"/>
                <w:noProof/>
                <w:color w:val="000000" w:themeColor="text1"/>
                <w:u w:val="none"/>
              </w:rPr>
              <w:t>ДТП_ID</w:t>
            </w:r>
          </w:p>
        </w:tc>
        <w:tc>
          <w:tcPr>
            <w:tcW w:w="1576" w:type="dxa"/>
          </w:tcPr>
          <w:p w14:paraId="3D4574DC" w14:textId="57F4F1D1" w:rsidR="00105167" w:rsidRPr="00D61582" w:rsidRDefault="00D61582" w:rsidP="00105167">
            <w:pPr>
              <w:pStyle w:val="a6"/>
              <w:spacing w:before="120" w:beforeAutospacing="0" w:after="120" w:afterAutospacing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D61582">
              <w:t>int</w:t>
            </w:r>
          </w:p>
        </w:tc>
        <w:tc>
          <w:tcPr>
            <w:tcW w:w="1044" w:type="dxa"/>
          </w:tcPr>
          <w:p w14:paraId="2CA0E9EC" w14:textId="77777777" w:rsidR="00105167" w:rsidRPr="00D61582" w:rsidRDefault="00105167" w:rsidP="00105167">
            <w:pPr>
              <w:pStyle w:val="a6"/>
              <w:spacing w:before="120" w:beforeAutospacing="0" w:after="120" w:afterAutospacing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3254" w:type="dxa"/>
          </w:tcPr>
          <w:p w14:paraId="343ADFF2" w14:textId="23CBBD80" w:rsidR="00105167" w:rsidRPr="00D61582" w:rsidRDefault="00266BAD" w:rsidP="00105167">
            <w:pPr>
              <w:pStyle w:val="a6"/>
              <w:spacing w:before="120" w:beforeAutospacing="0" w:after="120" w:afterAutospacing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Идентификатор ДТП</w:t>
            </w:r>
          </w:p>
        </w:tc>
      </w:tr>
      <w:tr w:rsidR="00266BAD" w:rsidRPr="00D61582" w14:paraId="53170801" w14:textId="77777777" w:rsidTr="00266BA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8" w:type="dxa"/>
          </w:tcPr>
          <w:p w14:paraId="1FF1E060" w14:textId="77777777" w:rsidR="00105167" w:rsidRPr="00D61582" w:rsidRDefault="00105167" w:rsidP="00105167">
            <w:pPr>
              <w:pStyle w:val="a6"/>
              <w:spacing w:before="120" w:beforeAutospacing="0" w:after="120" w:afterAutospacing="0"/>
              <w:jc w:val="center"/>
            </w:pPr>
          </w:p>
        </w:tc>
        <w:tc>
          <w:tcPr>
            <w:tcW w:w="2673" w:type="dxa"/>
          </w:tcPr>
          <w:p w14:paraId="1D397B99" w14:textId="1C3CB4FF" w:rsidR="00105167" w:rsidRPr="00D61582" w:rsidRDefault="00105167" w:rsidP="00105167">
            <w:pPr>
              <w:pStyle w:val="a6"/>
              <w:spacing w:before="120" w:beforeAutospacing="0" w:after="120" w:afterAutospacing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D61582">
              <w:rPr>
                <w:rStyle w:val="a4"/>
                <w:noProof/>
                <w:color w:val="000000" w:themeColor="text1"/>
                <w:u w:val="none"/>
              </w:rPr>
              <w:t>Дата_мероприятия</w:t>
            </w:r>
          </w:p>
        </w:tc>
        <w:tc>
          <w:tcPr>
            <w:tcW w:w="1576" w:type="dxa"/>
          </w:tcPr>
          <w:p w14:paraId="41476351" w14:textId="0FE4EB4B" w:rsidR="00105167" w:rsidRPr="00D61582" w:rsidRDefault="00D61582" w:rsidP="00105167">
            <w:pPr>
              <w:pStyle w:val="a6"/>
              <w:spacing w:before="120" w:beforeAutospacing="0" w:after="120" w:afterAutospacing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D61582">
              <w:t>datetime</w:t>
            </w:r>
          </w:p>
        </w:tc>
        <w:tc>
          <w:tcPr>
            <w:tcW w:w="1044" w:type="dxa"/>
          </w:tcPr>
          <w:p w14:paraId="6AB9DFE2" w14:textId="77777777" w:rsidR="00105167" w:rsidRPr="00D61582" w:rsidRDefault="00105167" w:rsidP="00105167">
            <w:pPr>
              <w:pStyle w:val="a6"/>
              <w:spacing w:before="120" w:beforeAutospacing="0" w:after="120" w:afterAutospacing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3254" w:type="dxa"/>
          </w:tcPr>
          <w:p w14:paraId="77CEC98C" w14:textId="24E45B80" w:rsidR="00105167" w:rsidRPr="00D61582" w:rsidRDefault="00266BAD" w:rsidP="00105167">
            <w:pPr>
              <w:pStyle w:val="a6"/>
              <w:spacing w:before="120" w:beforeAutospacing="0" w:after="120" w:afterAutospacing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Дата мероприятия</w:t>
            </w:r>
          </w:p>
        </w:tc>
      </w:tr>
      <w:tr w:rsidR="00266BAD" w:rsidRPr="00D61582" w14:paraId="006CDD18" w14:textId="77777777" w:rsidTr="00266BA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8" w:type="dxa"/>
          </w:tcPr>
          <w:p w14:paraId="359AE9DA" w14:textId="77777777" w:rsidR="00105167" w:rsidRPr="00D61582" w:rsidRDefault="00105167" w:rsidP="00105167">
            <w:pPr>
              <w:pStyle w:val="a6"/>
              <w:spacing w:before="120" w:beforeAutospacing="0" w:after="120" w:afterAutospacing="0"/>
              <w:jc w:val="center"/>
            </w:pPr>
          </w:p>
        </w:tc>
        <w:tc>
          <w:tcPr>
            <w:tcW w:w="2673" w:type="dxa"/>
          </w:tcPr>
          <w:p w14:paraId="130A21B8" w14:textId="51A2EEA4" w:rsidR="00105167" w:rsidRPr="00D61582" w:rsidRDefault="00105167" w:rsidP="00105167">
            <w:pPr>
              <w:pStyle w:val="a6"/>
              <w:spacing w:before="120" w:beforeAutospacing="0" w:after="120" w:afterAutospacing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D61582">
              <w:rPr>
                <w:rStyle w:val="a4"/>
                <w:noProof/>
                <w:color w:val="000000" w:themeColor="text1"/>
                <w:u w:val="none"/>
              </w:rPr>
              <w:t>Описание_мероприятия</w:t>
            </w:r>
          </w:p>
        </w:tc>
        <w:tc>
          <w:tcPr>
            <w:tcW w:w="1576" w:type="dxa"/>
          </w:tcPr>
          <w:p w14:paraId="06BC5B4D" w14:textId="3D3E39EE" w:rsidR="00105167" w:rsidRPr="00D61582" w:rsidRDefault="00D61582" w:rsidP="00D61582">
            <w:pPr>
              <w:pStyle w:val="a6"/>
              <w:tabs>
                <w:tab w:val="left" w:pos="1200"/>
              </w:tabs>
              <w:spacing w:before="120" w:beforeAutospacing="0" w:after="120" w:afterAutospacing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D61582">
              <w:t>nvarchar(255)</w:t>
            </w:r>
          </w:p>
        </w:tc>
        <w:tc>
          <w:tcPr>
            <w:tcW w:w="1044" w:type="dxa"/>
          </w:tcPr>
          <w:p w14:paraId="03074915" w14:textId="77777777" w:rsidR="00105167" w:rsidRPr="00D61582" w:rsidRDefault="00105167" w:rsidP="00105167">
            <w:pPr>
              <w:pStyle w:val="a6"/>
              <w:spacing w:before="120" w:beforeAutospacing="0" w:after="120" w:afterAutospacing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3254" w:type="dxa"/>
          </w:tcPr>
          <w:p w14:paraId="498B4F45" w14:textId="71E8BF08" w:rsidR="00105167" w:rsidRPr="00D61582" w:rsidRDefault="00266BAD" w:rsidP="00105167">
            <w:pPr>
              <w:pStyle w:val="a6"/>
              <w:spacing w:before="120" w:beforeAutospacing="0" w:after="120" w:afterAutospacing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Описание мероприятия</w:t>
            </w:r>
          </w:p>
        </w:tc>
      </w:tr>
      <w:tr w:rsidR="00266BAD" w:rsidRPr="00D61582" w14:paraId="3077C2E2" w14:textId="77777777" w:rsidTr="00266BA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8" w:type="dxa"/>
          </w:tcPr>
          <w:p w14:paraId="03EE71F6" w14:textId="77777777" w:rsidR="00105167" w:rsidRPr="00D61582" w:rsidRDefault="00105167" w:rsidP="00105167">
            <w:pPr>
              <w:pStyle w:val="a6"/>
              <w:spacing w:before="120" w:beforeAutospacing="0" w:after="120" w:afterAutospacing="0"/>
              <w:jc w:val="center"/>
            </w:pPr>
          </w:p>
        </w:tc>
        <w:tc>
          <w:tcPr>
            <w:tcW w:w="2673" w:type="dxa"/>
          </w:tcPr>
          <w:p w14:paraId="6D969885" w14:textId="6B277341" w:rsidR="00105167" w:rsidRPr="00D61582" w:rsidRDefault="00105167" w:rsidP="00105167">
            <w:pPr>
              <w:pStyle w:val="a6"/>
              <w:tabs>
                <w:tab w:val="left" w:pos="885"/>
              </w:tabs>
              <w:spacing w:before="120" w:beforeAutospacing="0" w:after="120" w:afterAutospacing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4"/>
                <w:noProof/>
                <w:color w:val="000000" w:themeColor="text1"/>
                <w:u w:val="none"/>
              </w:rPr>
            </w:pPr>
            <w:r w:rsidRPr="00D61582">
              <w:rPr>
                <w:rStyle w:val="a4"/>
                <w:noProof/>
                <w:color w:val="000000" w:themeColor="text1"/>
                <w:u w:val="none"/>
              </w:rPr>
              <w:t>Сотрудник_ID</w:t>
            </w:r>
          </w:p>
        </w:tc>
        <w:tc>
          <w:tcPr>
            <w:tcW w:w="1576" w:type="dxa"/>
          </w:tcPr>
          <w:p w14:paraId="45662253" w14:textId="3E6D81AA" w:rsidR="00105167" w:rsidRPr="00D61582" w:rsidRDefault="00D61582" w:rsidP="00105167">
            <w:pPr>
              <w:pStyle w:val="a6"/>
              <w:spacing w:before="120" w:beforeAutospacing="0" w:after="120" w:afterAutospacing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D61582">
              <w:t>int</w:t>
            </w:r>
          </w:p>
        </w:tc>
        <w:tc>
          <w:tcPr>
            <w:tcW w:w="1044" w:type="dxa"/>
          </w:tcPr>
          <w:p w14:paraId="7A3F954D" w14:textId="77777777" w:rsidR="00105167" w:rsidRPr="00D61582" w:rsidRDefault="00105167" w:rsidP="00105167">
            <w:pPr>
              <w:pStyle w:val="a6"/>
              <w:spacing w:before="120" w:beforeAutospacing="0" w:after="120" w:afterAutospacing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3254" w:type="dxa"/>
          </w:tcPr>
          <w:p w14:paraId="744FB24A" w14:textId="4B096369" w:rsidR="00105167" w:rsidRPr="00D61582" w:rsidRDefault="00266BAD" w:rsidP="00105167">
            <w:pPr>
              <w:pStyle w:val="a6"/>
              <w:spacing w:before="120" w:beforeAutospacing="0" w:after="120" w:afterAutospacing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Идентификатор сотрудника</w:t>
            </w:r>
          </w:p>
        </w:tc>
      </w:tr>
    </w:tbl>
    <w:p w14:paraId="708F4ED9" w14:textId="12D29F3C" w:rsidR="00105167" w:rsidRPr="00D61582" w:rsidRDefault="00105167" w:rsidP="00105167">
      <w:pPr>
        <w:pStyle w:val="a6"/>
        <w:spacing w:before="240" w:beforeAutospacing="0" w:after="240" w:afterAutospacing="0" w:line="360" w:lineRule="auto"/>
        <w:rPr>
          <w:b/>
          <w:bCs/>
          <w:color w:val="000000"/>
        </w:rPr>
      </w:pPr>
      <w:r w:rsidRPr="00D61582">
        <w:rPr>
          <w:b/>
          <w:bCs/>
          <w:color w:val="000000"/>
        </w:rPr>
        <w:t>Таблица 2: Автомобили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796"/>
        <w:gridCol w:w="2601"/>
        <w:gridCol w:w="1560"/>
        <w:gridCol w:w="1134"/>
        <w:gridCol w:w="3254"/>
      </w:tblGrid>
      <w:tr w:rsidR="00105167" w:rsidRPr="00D61582" w14:paraId="6BA627AF" w14:textId="77777777" w:rsidTr="00856E8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14:paraId="44D0C455" w14:textId="77777777" w:rsidR="00105167" w:rsidRPr="00D61582" w:rsidRDefault="00105167" w:rsidP="00D802B2">
            <w:pPr>
              <w:pStyle w:val="a6"/>
              <w:spacing w:before="120" w:beforeAutospacing="0" w:after="120" w:afterAutospacing="0"/>
              <w:jc w:val="center"/>
            </w:pPr>
            <w:r w:rsidRPr="00D61582">
              <w:t>Ключ</w:t>
            </w:r>
          </w:p>
        </w:tc>
        <w:tc>
          <w:tcPr>
            <w:tcW w:w="2601" w:type="dxa"/>
            <w:shd w:val="clear" w:color="auto" w:fill="F4B083" w:themeFill="accent2" w:themeFillTint="99"/>
          </w:tcPr>
          <w:p w14:paraId="1808C121" w14:textId="77777777" w:rsidR="00105167" w:rsidRPr="00D61582" w:rsidRDefault="00105167" w:rsidP="00D802B2">
            <w:pPr>
              <w:pStyle w:val="a6"/>
              <w:spacing w:before="120" w:beforeAutospacing="0" w:after="120" w:afterAutospacing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D61582">
              <w:t>Наименование</w:t>
            </w:r>
          </w:p>
        </w:tc>
        <w:tc>
          <w:tcPr>
            <w:tcW w:w="1560" w:type="dxa"/>
            <w:shd w:val="clear" w:color="auto" w:fill="F4B083" w:themeFill="accent2" w:themeFillTint="99"/>
          </w:tcPr>
          <w:p w14:paraId="22E5D712" w14:textId="77777777" w:rsidR="00105167" w:rsidRPr="00D61582" w:rsidRDefault="00105167" w:rsidP="00D802B2">
            <w:pPr>
              <w:pStyle w:val="a6"/>
              <w:spacing w:before="120" w:beforeAutospacing="0" w:after="120" w:afterAutospacing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D61582">
              <w:t>Тип данных</w:t>
            </w:r>
          </w:p>
        </w:tc>
        <w:tc>
          <w:tcPr>
            <w:tcW w:w="1134" w:type="dxa"/>
            <w:shd w:val="clear" w:color="auto" w:fill="F4B083" w:themeFill="accent2" w:themeFillTint="99"/>
          </w:tcPr>
          <w:p w14:paraId="66789D56" w14:textId="77777777" w:rsidR="00105167" w:rsidRPr="00D61582" w:rsidRDefault="00105167" w:rsidP="00D802B2">
            <w:pPr>
              <w:pStyle w:val="a6"/>
              <w:spacing w:before="120" w:beforeAutospacing="0" w:after="120" w:afterAutospacing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 w:rsidRPr="00D61582">
              <w:rPr>
                <w:lang w:val="en-US"/>
              </w:rPr>
              <w:t>Is Null</w:t>
            </w:r>
          </w:p>
        </w:tc>
        <w:tc>
          <w:tcPr>
            <w:tcW w:w="3254" w:type="dxa"/>
            <w:shd w:val="clear" w:color="auto" w:fill="F4B083" w:themeFill="accent2" w:themeFillTint="99"/>
          </w:tcPr>
          <w:p w14:paraId="3C38D73E" w14:textId="77777777" w:rsidR="00105167" w:rsidRPr="00D61582" w:rsidRDefault="00105167" w:rsidP="00D802B2">
            <w:pPr>
              <w:pStyle w:val="a6"/>
              <w:spacing w:before="120" w:beforeAutospacing="0" w:after="120" w:afterAutospacing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D61582">
              <w:t>Описание</w:t>
            </w:r>
          </w:p>
        </w:tc>
      </w:tr>
      <w:tr w:rsidR="00105167" w:rsidRPr="00D61582" w14:paraId="69804641" w14:textId="77777777" w:rsidTr="00266BA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14:paraId="604D4D53" w14:textId="6DC3EBCF" w:rsidR="00105167" w:rsidRPr="00D61582" w:rsidRDefault="00D61582" w:rsidP="00D802B2">
            <w:pPr>
              <w:pStyle w:val="a6"/>
              <w:spacing w:before="120" w:beforeAutospacing="0" w:after="120" w:afterAutospacing="0"/>
              <w:jc w:val="center"/>
            </w:pPr>
            <w:r>
              <w:t>1</w:t>
            </w:r>
          </w:p>
        </w:tc>
        <w:tc>
          <w:tcPr>
            <w:tcW w:w="2601" w:type="dxa"/>
          </w:tcPr>
          <w:p w14:paraId="109C4099" w14:textId="38E1F8A1" w:rsidR="00105167" w:rsidRPr="00D61582" w:rsidRDefault="00105167" w:rsidP="00D802B2">
            <w:pPr>
              <w:pStyle w:val="a6"/>
              <w:spacing w:before="120" w:beforeAutospacing="0" w:after="120" w:afterAutospacing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D61582">
              <w:rPr>
                <w:rStyle w:val="a4"/>
                <w:noProof/>
                <w:color w:val="000000" w:themeColor="text1"/>
                <w:u w:val="none"/>
              </w:rPr>
              <w:t>Авто_ID</w:t>
            </w:r>
          </w:p>
        </w:tc>
        <w:tc>
          <w:tcPr>
            <w:tcW w:w="1560" w:type="dxa"/>
          </w:tcPr>
          <w:p w14:paraId="5566E015" w14:textId="07E3E38B" w:rsidR="00105167" w:rsidRPr="00D61582" w:rsidRDefault="00D61582" w:rsidP="00D802B2">
            <w:pPr>
              <w:pStyle w:val="a6"/>
              <w:spacing w:before="120" w:beforeAutospacing="0" w:after="120" w:afterAutospacing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D61582">
              <w:t>int</w:t>
            </w:r>
          </w:p>
        </w:tc>
        <w:tc>
          <w:tcPr>
            <w:tcW w:w="1134" w:type="dxa"/>
          </w:tcPr>
          <w:p w14:paraId="66AF6FCD" w14:textId="77777777" w:rsidR="00105167" w:rsidRPr="00D61582" w:rsidRDefault="00105167" w:rsidP="00D802B2">
            <w:pPr>
              <w:pStyle w:val="a6"/>
              <w:spacing w:before="120" w:beforeAutospacing="0" w:after="120" w:afterAutospacing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3254" w:type="dxa"/>
          </w:tcPr>
          <w:p w14:paraId="7360F412" w14:textId="4F2B9BC6" w:rsidR="00105167" w:rsidRPr="00D61582" w:rsidRDefault="00266BAD" w:rsidP="00D802B2">
            <w:pPr>
              <w:pStyle w:val="a6"/>
              <w:spacing w:before="120" w:beforeAutospacing="0" w:after="120" w:afterAutospacing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Идентификатор авто</w:t>
            </w:r>
          </w:p>
        </w:tc>
      </w:tr>
      <w:tr w:rsidR="00105167" w:rsidRPr="00D61582" w14:paraId="41B5A222" w14:textId="77777777" w:rsidTr="00266BA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14:paraId="79142538" w14:textId="77777777" w:rsidR="00105167" w:rsidRPr="00D61582" w:rsidRDefault="00105167" w:rsidP="00D802B2">
            <w:pPr>
              <w:pStyle w:val="a6"/>
              <w:spacing w:before="120" w:beforeAutospacing="0" w:after="120" w:afterAutospacing="0"/>
              <w:jc w:val="center"/>
            </w:pPr>
          </w:p>
        </w:tc>
        <w:tc>
          <w:tcPr>
            <w:tcW w:w="2601" w:type="dxa"/>
          </w:tcPr>
          <w:p w14:paraId="14E4CDFB" w14:textId="48732119" w:rsidR="00105167" w:rsidRPr="00D61582" w:rsidRDefault="00105167" w:rsidP="00D802B2">
            <w:pPr>
              <w:pStyle w:val="a6"/>
              <w:spacing w:before="120" w:beforeAutospacing="0" w:after="120" w:afterAutospacing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D61582">
              <w:rPr>
                <w:rStyle w:val="a4"/>
                <w:noProof/>
                <w:color w:val="000000" w:themeColor="text1"/>
                <w:u w:val="none"/>
              </w:rPr>
              <w:t>Госномер</w:t>
            </w:r>
          </w:p>
        </w:tc>
        <w:tc>
          <w:tcPr>
            <w:tcW w:w="1560" w:type="dxa"/>
          </w:tcPr>
          <w:p w14:paraId="28BEDABF" w14:textId="44E4CEB5" w:rsidR="00105167" w:rsidRPr="00D61582" w:rsidRDefault="00D61582" w:rsidP="00D802B2">
            <w:pPr>
              <w:pStyle w:val="a6"/>
              <w:spacing w:before="120" w:beforeAutospacing="0" w:after="120" w:afterAutospacing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D61582">
              <w:t>nvarchar(20)</w:t>
            </w:r>
          </w:p>
        </w:tc>
        <w:tc>
          <w:tcPr>
            <w:tcW w:w="1134" w:type="dxa"/>
          </w:tcPr>
          <w:p w14:paraId="3CDA8C95" w14:textId="77777777" w:rsidR="00105167" w:rsidRPr="00D61582" w:rsidRDefault="00105167" w:rsidP="00D802B2">
            <w:pPr>
              <w:pStyle w:val="a6"/>
              <w:spacing w:before="120" w:beforeAutospacing="0" w:after="120" w:afterAutospacing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3254" w:type="dxa"/>
          </w:tcPr>
          <w:p w14:paraId="274FF6A3" w14:textId="7D595197" w:rsidR="00105167" w:rsidRPr="00D61582" w:rsidRDefault="00266BAD" w:rsidP="00D802B2">
            <w:pPr>
              <w:pStyle w:val="a6"/>
              <w:spacing w:before="120" w:beforeAutospacing="0" w:after="120" w:afterAutospacing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Гос. Номер ТС</w:t>
            </w:r>
          </w:p>
        </w:tc>
      </w:tr>
      <w:tr w:rsidR="00105167" w:rsidRPr="00D61582" w14:paraId="5B60E0FE" w14:textId="77777777" w:rsidTr="00266BA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14:paraId="7019C0CD" w14:textId="77777777" w:rsidR="00105167" w:rsidRPr="00D61582" w:rsidRDefault="00105167" w:rsidP="00D802B2">
            <w:pPr>
              <w:pStyle w:val="a6"/>
              <w:spacing w:before="120" w:beforeAutospacing="0" w:after="120" w:afterAutospacing="0"/>
              <w:jc w:val="center"/>
            </w:pPr>
          </w:p>
        </w:tc>
        <w:tc>
          <w:tcPr>
            <w:tcW w:w="2601" w:type="dxa"/>
          </w:tcPr>
          <w:p w14:paraId="27065922" w14:textId="44AF016E" w:rsidR="00105167" w:rsidRPr="00D61582" w:rsidRDefault="00105167" w:rsidP="00D802B2">
            <w:pPr>
              <w:pStyle w:val="a6"/>
              <w:spacing w:before="120" w:beforeAutospacing="0" w:after="120" w:afterAutospacing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D61582">
              <w:rPr>
                <w:rStyle w:val="a4"/>
                <w:noProof/>
                <w:color w:val="000000" w:themeColor="text1"/>
                <w:u w:val="none"/>
              </w:rPr>
              <w:t>Марка</w:t>
            </w:r>
          </w:p>
        </w:tc>
        <w:tc>
          <w:tcPr>
            <w:tcW w:w="1560" w:type="dxa"/>
          </w:tcPr>
          <w:p w14:paraId="39962D1E" w14:textId="5C8ECED1" w:rsidR="00105167" w:rsidRPr="00D61582" w:rsidRDefault="00D61582" w:rsidP="00D802B2">
            <w:pPr>
              <w:pStyle w:val="a6"/>
              <w:spacing w:before="120" w:beforeAutospacing="0" w:after="120" w:afterAutospacing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D61582">
              <w:t>nvarchar(50)</w:t>
            </w:r>
          </w:p>
        </w:tc>
        <w:tc>
          <w:tcPr>
            <w:tcW w:w="1134" w:type="dxa"/>
          </w:tcPr>
          <w:p w14:paraId="514DA17A" w14:textId="77777777" w:rsidR="00105167" w:rsidRPr="00D61582" w:rsidRDefault="00105167" w:rsidP="00D802B2">
            <w:pPr>
              <w:pStyle w:val="a6"/>
              <w:spacing w:before="120" w:beforeAutospacing="0" w:after="120" w:afterAutospacing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3254" w:type="dxa"/>
          </w:tcPr>
          <w:p w14:paraId="2A38AD66" w14:textId="700B8FA1" w:rsidR="00105167" w:rsidRPr="00D61582" w:rsidRDefault="00266BAD" w:rsidP="00D802B2">
            <w:pPr>
              <w:pStyle w:val="a6"/>
              <w:spacing w:before="120" w:beforeAutospacing="0" w:after="120" w:afterAutospacing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Марка ТС</w:t>
            </w:r>
          </w:p>
        </w:tc>
      </w:tr>
      <w:tr w:rsidR="00105167" w:rsidRPr="00D61582" w14:paraId="131BA40D" w14:textId="77777777" w:rsidTr="00266BA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14:paraId="2EA4604B" w14:textId="77777777" w:rsidR="00105167" w:rsidRPr="00D61582" w:rsidRDefault="00105167" w:rsidP="00D802B2">
            <w:pPr>
              <w:pStyle w:val="a6"/>
              <w:spacing w:before="120" w:beforeAutospacing="0" w:after="120" w:afterAutospacing="0"/>
              <w:jc w:val="center"/>
            </w:pPr>
          </w:p>
        </w:tc>
        <w:tc>
          <w:tcPr>
            <w:tcW w:w="2601" w:type="dxa"/>
          </w:tcPr>
          <w:p w14:paraId="730EE5EC" w14:textId="72E0BB3C" w:rsidR="00105167" w:rsidRPr="00D61582" w:rsidRDefault="00105167" w:rsidP="00D802B2">
            <w:pPr>
              <w:pStyle w:val="a6"/>
              <w:spacing w:before="120" w:beforeAutospacing="0" w:after="120" w:afterAutospacing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D61582">
              <w:rPr>
                <w:rStyle w:val="a4"/>
                <w:noProof/>
                <w:color w:val="000000" w:themeColor="text1"/>
                <w:u w:val="none"/>
              </w:rPr>
              <w:t>Модель</w:t>
            </w:r>
          </w:p>
        </w:tc>
        <w:tc>
          <w:tcPr>
            <w:tcW w:w="1560" w:type="dxa"/>
          </w:tcPr>
          <w:p w14:paraId="1D979648" w14:textId="2D9CF8C4" w:rsidR="00105167" w:rsidRPr="00D61582" w:rsidRDefault="00D61582" w:rsidP="00D802B2">
            <w:pPr>
              <w:pStyle w:val="a6"/>
              <w:spacing w:before="120" w:beforeAutospacing="0" w:after="120" w:afterAutospacing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D61582">
              <w:t>nvarchar(50)</w:t>
            </w:r>
          </w:p>
        </w:tc>
        <w:tc>
          <w:tcPr>
            <w:tcW w:w="1134" w:type="dxa"/>
          </w:tcPr>
          <w:p w14:paraId="5B6D1242" w14:textId="77777777" w:rsidR="00105167" w:rsidRPr="00D61582" w:rsidRDefault="00105167" w:rsidP="00D802B2">
            <w:pPr>
              <w:pStyle w:val="a6"/>
              <w:spacing w:before="120" w:beforeAutospacing="0" w:after="120" w:afterAutospacing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3254" w:type="dxa"/>
          </w:tcPr>
          <w:p w14:paraId="02626079" w14:textId="79F0D839" w:rsidR="00105167" w:rsidRPr="00D61582" w:rsidRDefault="00266BAD" w:rsidP="00D802B2">
            <w:pPr>
              <w:pStyle w:val="a6"/>
              <w:spacing w:before="120" w:beforeAutospacing="0" w:after="120" w:afterAutospacing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Модель ТС</w:t>
            </w:r>
          </w:p>
        </w:tc>
      </w:tr>
      <w:tr w:rsidR="00105167" w:rsidRPr="00D61582" w14:paraId="3B09C670" w14:textId="77777777" w:rsidTr="00266BA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14:paraId="7C1156DA" w14:textId="77777777" w:rsidR="00105167" w:rsidRPr="00D61582" w:rsidRDefault="00105167" w:rsidP="00D802B2">
            <w:pPr>
              <w:pStyle w:val="a6"/>
              <w:spacing w:before="120" w:beforeAutospacing="0" w:after="120" w:afterAutospacing="0"/>
              <w:jc w:val="center"/>
            </w:pPr>
          </w:p>
        </w:tc>
        <w:tc>
          <w:tcPr>
            <w:tcW w:w="2601" w:type="dxa"/>
          </w:tcPr>
          <w:p w14:paraId="403DEA39" w14:textId="0F4A31D9" w:rsidR="00105167" w:rsidRPr="00D61582" w:rsidRDefault="00105167" w:rsidP="00D802B2">
            <w:pPr>
              <w:pStyle w:val="a6"/>
              <w:spacing w:before="120" w:beforeAutospacing="0" w:after="120" w:afterAutospacing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D61582">
              <w:rPr>
                <w:rStyle w:val="a4"/>
                <w:noProof/>
                <w:color w:val="000000" w:themeColor="text1"/>
                <w:u w:val="none"/>
              </w:rPr>
              <w:t>Год</w:t>
            </w:r>
          </w:p>
        </w:tc>
        <w:tc>
          <w:tcPr>
            <w:tcW w:w="1560" w:type="dxa"/>
          </w:tcPr>
          <w:p w14:paraId="224F5E75" w14:textId="0C6288F9" w:rsidR="00105167" w:rsidRPr="00D61582" w:rsidRDefault="00D61582" w:rsidP="00D802B2">
            <w:pPr>
              <w:pStyle w:val="a6"/>
              <w:spacing w:before="120" w:beforeAutospacing="0" w:after="120" w:afterAutospacing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D61582">
              <w:t>int</w:t>
            </w:r>
          </w:p>
        </w:tc>
        <w:tc>
          <w:tcPr>
            <w:tcW w:w="1134" w:type="dxa"/>
          </w:tcPr>
          <w:p w14:paraId="59E7687F" w14:textId="77777777" w:rsidR="00105167" w:rsidRPr="00D61582" w:rsidRDefault="00105167" w:rsidP="00D802B2">
            <w:pPr>
              <w:pStyle w:val="a6"/>
              <w:spacing w:before="120" w:beforeAutospacing="0" w:after="120" w:afterAutospacing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3254" w:type="dxa"/>
          </w:tcPr>
          <w:p w14:paraId="1DA0C09B" w14:textId="57666525" w:rsidR="00105167" w:rsidRPr="00D61582" w:rsidRDefault="00266BAD" w:rsidP="00D802B2">
            <w:pPr>
              <w:pStyle w:val="a6"/>
              <w:spacing w:before="120" w:beforeAutospacing="0" w:after="120" w:afterAutospacing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Год выпуска ТС</w:t>
            </w:r>
          </w:p>
        </w:tc>
      </w:tr>
      <w:tr w:rsidR="00105167" w:rsidRPr="00D61582" w14:paraId="26C74198" w14:textId="77777777" w:rsidTr="00266BA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14:paraId="72953AC2" w14:textId="77777777" w:rsidR="00105167" w:rsidRPr="00D61582" w:rsidRDefault="00105167" w:rsidP="00D802B2">
            <w:pPr>
              <w:pStyle w:val="a6"/>
              <w:spacing w:before="120" w:beforeAutospacing="0" w:after="120" w:afterAutospacing="0"/>
              <w:jc w:val="center"/>
            </w:pPr>
          </w:p>
        </w:tc>
        <w:tc>
          <w:tcPr>
            <w:tcW w:w="2601" w:type="dxa"/>
          </w:tcPr>
          <w:p w14:paraId="61FC0D13" w14:textId="0EF36B1C" w:rsidR="00105167" w:rsidRPr="00D61582" w:rsidRDefault="00105167" w:rsidP="00D802B2">
            <w:pPr>
              <w:pStyle w:val="a6"/>
              <w:spacing w:before="120" w:beforeAutospacing="0" w:after="120" w:afterAutospacing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4"/>
                <w:noProof/>
                <w:color w:val="000000" w:themeColor="text1"/>
                <w:u w:val="none"/>
              </w:rPr>
            </w:pPr>
            <w:r w:rsidRPr="00D61582">
              <w:rPr>
                <w:rStyle w:val="a4"/>
                <w:noProof/>
                <w:color w:val="000000" w:themeColor="text1"/>
                <w:u w:val="none"/>
              </w:rPr>
              <w:t>Цвет</w:t>
            </w:r>
          </w:p>
        </w:tc>
        <w:tc>
          <w:tcPr>
            <w:tcW w:w="1560" w:type="dxa"/>
          </w:tcPr>
          <w:p w14:paraId="1D8E819F" w14:textId="65B43C28" w:rsidR="00105167" w:rsidRPr="00D61582" w:rsidRDefault="00D61582" w:rsidP="00D802B2">
            <w:pPr>
              <w:pStyle w:val="a6"/>
              <w:spacing w:before="120" w:beforeAutospacing="0" w:after="120" w:afterAutospacing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D61582">
              <w:t>nvarchar(30)</w:t>
            </w:r>
          </w:p>
        </w:tc>
        <w:tc>
          <w:tcPr>
            <w:tcW w:w="1134" w:type="dxa"/>
          </w:tcPr>
          <w:p w14:paraId="7F0F83EE" w14:textId="4E74B155" w:rsidR="00105167" w:rsidRPr="00D61582" w:rsidRDefault="00D61582" w:rsidP="00D802B2">
            <w:pPr>
              <w:pStyle w:val="a6"/>
              <w:spacing w:before="120" w:beforeAutospacing="0" w:after="120" w:afterAutospacing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1</w:t>
            </w:r>
          </w:p>
        </w:tc>
        <w:tc>
          <w:tcPr>
            <w:tcW w:w="3254" w:type="dxa"/>
          </w:tcPr>
          <w:p w14:paraId="11453321" w14:textId="33041404" w:rsidR="00105167" w:rsidRPr="00D61582" w:rsidRDefault="00266BAD" w:rsidP="00D802B2">
            <w:pPr>
              <w:pStyle w:val="a6"/>
              <w:spacing w:before="120" w:beforeAutospacing="0" w:after="120" w:afterAutospacing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Цвет ТС</w:t>
            </w:r>
          </w:p>
        </w:tc>
      </w:tr>
    </w:tbl>
    <w:p w14:paraId="353382BC" w14:textId="63D5A876" w:rsidR="00105167" w:rsidRPr="00D61582" w:rsidRDefault="00105167" w:rsidP="00105167">
      <w:pPr>
        <w:pStyle w:val="a6"/>
        <w:spacing w:before="240" w:beforeAutospacing="0" w:after="240" w:afterAutospacing="0" w:line="360" w:lineRule="auto"/>
        <w:rPr>
          <w:b/>
          <w:bCs/>
          <w:color w:val="000000"/>
        </w:rPr>
      </w:pPr>
      <w:r w:rsidRPr="00D61582">
        <w:rPr>
          <w:b/>
          <w:bCs/>
          <w:color w:val="000000"/>
        </w:rPr>
        <w:t>Таблица 3: Документы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796"/>
        <w:gridCol w:w="2767"/>
        <w:gridCol w:w="1456"/>
        <w:gridCol w:w="1072"/>
        <w:gridCol w:w="3254"/>
      </w:tblGrid>
      <w:tr w:rsidR="00266BAD" w:rsidRPr="00D61582" w14:paraId="275520F8" w14:textId="77777777" w:rsidTr="00856E8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14:paraId="142B3A25" w14:textId="77777777" w:rsidR="00105167" w:rsidRPr="00D61582" w:rsidRDefault="00105167" w:rsidP="00D802B2">
            <w:pPr>
              <w:pStyle w:val="a6"/>
              <w:spacing w:before="120" w:beforeAutospacing="0" w:after="120" w:afterAutospacing="0"/>
              <w:jc w:val="center"/>
            </w:pPr>
            <w:r w:rsidRPr="00D61582">
              <w:t>Ключ</w:t>
            </w:r>
          </w:p>
        </w:tc>
        <w:tc>
          <w:tcPr>
            <w:tcW w:w="2767" w:type="dxa"/>
            <w:shd w:val="clear" w:color="auto" w:fill="F4B083" w:themeFill="accent2" w:themeFillTint="99"/>
          </w:tcPr>
          <w:p w14:paraId="59625ABB" w14:textId="77777777" w:rsidR="00105167" w:rsidRPr="00D61582" w:rsidRDefault="00105167" w:rsidP="00D802B2">
            <w:pPr>
              <w:pStyle w:val="a6"/>
              <w:spacing w:before="120" w:beforeAutospacing="0" w:after="120" w:afterAutospacing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D61582">
              <w:t>Наименование</w:t>
            </w:r>
          </w:p>
        </w:tc>
        <w:tc>
          <w:tcPr>
            <w:tcW w:w="1456" w:type="dxa"/>
            <w:shd w:val="clear" w:color="auto" w:fill="F4B083" w:themeFill="accent2" w:themeFillTint="99"/>
          </w:tcPr>
          <w:p w14:paraId="2D3FA81A" w14:textId="77777777" w:rsidR="00105167" w:rsidRPr="00D61582" w:rsidRDefault="00105167" w:rsidP="00D802B2">
            <w:pPr>
              <w:pStyle w:val="a6"/>
              <w:spacing w:before="120" w:beforeAutospacing="0" w:after="120" w:afterAutospacing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D61582">
              <w:t>Тип данных</w:t>
            </w:r>
          </w:p>
        </w:tc>
        <w:tc>
          <w:tcPr>
            <w:tcW w:w="1072" w:type="dxa"/>
            <w:shd w:val="clear" w:color="auto" w:fill="F4B083" w:themeFill="accent2" w:themeFillTint="99"/>
          </w:tcPr>
          <w:p w14:paraId="7E20C40F" w14:textId="77777777" w:rsidR="00105167" w:rsidRPr="00D61582" w:rsidRDefault="00105167" w:rsidP="00D802B2">
            <w:pPr>
              <w:pStyle w:val="a6"/>
              <w:spacing w:before="120" w:beforeAutospacing="0" w:after="120" w:afterAutospacing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 w:rsidRPr="00D61582">
              <w:rPr>
                <w:lang w:val="en-US"/>
              </w:rPr>
              <w:t>Is Null</w:t>
            </w:r>
          </w:p>
        </w:tc>
        <w:tc>
          <w:tcPr>
            <w:tcW w:w="3254" w:type="dxa"/>
            <w:shd w:val="clear" w:color="auto" w:fill="F4B083" w:themeFill="accent2" w:themeFillTint="99"/>
          </w:tcPr>
          <w:p w14:paraId="4A0E72C1" w14:textId="77777777" w:rsidR="00105167" w:rsidRPr="00D61582" w:rsidRDefault="00105167" w:rsidP="00D802B2">
            <w:pPr>
              <w:pStyle w:val="a6"/>
              <w:spacing w:before="120" w:beforeAutospacing="0" w:after="120" w:afterAutospacing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D61582">
              <w:t>Описание</w:t>
            </w:r>
          </w:p>
        </w:tc>
      </w:tr>
      <w:tr w:rsidR="00266BAD" w:rsidRPr="00D61582" w14:paraId="6DD06360" w14:textId="77777777" w:rsidTr="00266BA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14:paraId="07DE8F2E" w14:textId="572FFCC8" w:rsidR="00105167" w:rsidRPr="00D61582" w:rsidRDefault="00D61582" w:rsidP="00D802B2">
            <w:pPr>
              <w:pStyle w:val="a6"/>
              <w:spacing w:before="120" w:beforeAutospacing="0" w:after="120" w:afterAutospacing="0"/>
              <w:jc w:val="center"/>
            </w:pPr>
            <w:r>
              <w:t>1</w:t>
            </w:r>
          </w:p>
        </w:tc>
        <w:tc>
          <w:tcPr>
            <w:tcW w:w="2767" w:type="dxa"/>
          </w:tcPr>
          <w:p w14:paraId="00279D53" w14:textId="77A81F61" w:rsidR="00105167" w:rsidRPr="00D61582" w:rsidRDefault="00105167" w:rsidP="00D802B2">
            <w:pPr>
              <w:pStyle w:val="a6"/>
              <w:spacing w:before="120" w:beforeAutospacing="0" w:after="120" w:afterAutospacing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D61582">
              <w:rPr>
                <w:rStyle w:val="a4"/>
                <w:noProof/>
                <w:color w:val="000000" w:themeColor="text1"/>
                <w:u w:val="none"/>
              </w:rPr>
              <w:t>Документ_ID</w:t>
            </w:r>
          </w:p>
        </w:tc>
        <w:tc>
          <w:tcPr>
            <w:tcW w:w="1456" w:type="dxa"/>
          </w:tcPr>
          <w:p w14:paraId="0ACB22D1" w14:textId="39C803D6" w:rsidR="00105167" w:rsidRPr="00D61582" w:rsidRDefault="00D61582" w:rsidP="00D802B2">
            <w:pPr>
              <w:pStyle w:val="a6"/>
              <w:spacing w:before="120" w:beforeAutospacing="0" w:after="120" w:afterAutospacing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D61582">
              <w:t>int</w:t>
            </w:r>
          </w:p>
        </w:tc>
        <w:tc>
          <w:tcPr>
            <w:tcW w:w="1072" w:type="dxa"/>
          </w:tcPr>
          <w:p w14:paraId="2E035F1B" w14:textId="77777777" w:rsidR="00105167" w:rsidRPr="00D61582" w:rsidRDefault="00105167" w:rsidP="00D802B2">
            <w:pPr>
              <w:pStyle w:val="a6"/>
              <w:spacing w:before="120" w:beforeAutospacing="0" w:after="120" w:afterAutospacing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3254" w:type="dxa"/>
          </w:tcPr>
          <w:p w14:paraId="526452FC" w14:textId="092E3C6C" w:rsidR="00105167" w:rsidRPr="00D61582" w:rsidRDefault="00266BAD" w:rsidP="00D802B2">
            <w:pPr>
              <w:pStyle w:val="a6"/>
              <w:spacing w:before="120" w:beforeAutospacing="0" w:after="120" w:afterAutospacing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Идентификатор документа</w:t>
            </w:r>
          </w:p>
        </w:tc>
      </w:tr>
      <w:tr w:rsidR="00266BAD" w:rsidRPr="00D61582" w14:paraId="756A8FE5" w14:textId="77777777" w:rsidTr="00266BA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14:paraId="6E814984" w14:textId="77777777" w:rsidR="00105167" w:rsidRPr="00D61582" w:rsidRDefault="00105167" w:rsidP="00D802B2">
            <w:pPr>
              <w:pStyle w:val="a6"/>
              <w:spacing w:before="120" w:beforeAutospacing="0" w:after="120" w:afterAutospacing="0"/>
              <w:jc w:val="center"/>
            </w:pPr>
          </w:p>
        </w:tc>
        <w:tc>
          <w:tcPr>
            <w:tcW w:w="2767" w:type="dxa"/>
          </w:tcPr>
          <w:p w14:paraId="70EE3FAA" w14:textId="6375E874" w:rsidR="00105167" w:rsidRPr="00D61582" w:rsidRDefault="00105167" w:rsidP="00D802B2">
            <w:pPr>
              <w:pStyle w:val="a6"/>
              <w:spacing w:before="120" w:beforeAutospacing="0" w:after="120" w:afterAutospacing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D61582">
              <w:rPr>
                <w:rStyle w:val="a4"/>
                <w:noProof/>
                <w:color w:val="000000" w:themeColor="text1"/>
                <w:u w:val="none"/>
              </w:rPr>
              <w:t>ДТП_ID</w:t>
            </w:r>
          </w:p>
        </w:tc>
        <w:tc>
          <w:tcPr>
            <w:tcW w:w="1456" w:type="dxa"/>
          </w:tcPr>
          <w:p w14:paraId="7F0D608E" w14:textId="759484A1" w:rsidR="00105167" w:rsidRPr="00D61582" w:rsidRDefault="00D61582" w:rsidP="00D802B2">
            <w:pPr>
              <w:pStyle w:val="a6"/>
              <w:spacing w:before="120" w:beforeAutospacing="0" w:after="120" w:afterAutospacing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D61582">
              <w:t>int</w:t>
            </w:r>
          </w:p>
        </w:tc>
        <w:tc>
          <w:tcPr>
            <w:tcW w:w="1072" w:type="dxa"/>
          </w:tcPr>
          <w:p w14:paraId="3F3E14E8" w14:textId="77777777" w:rsidR="00105167" w:rsidRPr="00D61582" w:rsidRDefault="00105167" w:rsidP="00D802B2">
            <w:pPr>
              <w:pStyle w:val="a6"/>
              <w:spacing w:before="120" w:beforeAutospacing="0" w:after="120" w:afterAutospacing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3254" w:type="dxa"/>
          </w:tcPr>
          <w:p w14:paraId="4BB4E2B8" w14:textId="7E4DE65D" w:rsidR="00105167" w:rsidRPr="00D61582" w:rsidRDefault="00266BAD" w:rsidP="00D802B2">
            <w:pPr>
              <w:pStyle w:val="a6"/>
              <w:spacing w:before="120" w:beforeAutospacing="0" w:after="120" w:afterAutospacing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Идентификатор ДТП</w:t>
            </w:r>
          </w:p>
        </w:tc>
      </w:tr>
      <w:tr w:rsidR="00266BAD" w:rsidRPr="00D61582" w14:paraId="472C89B4" w14:textId="77777777" w:rsidTr="00266BA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14:paraId="141F4958" w14:textId="77777777" w:rsidR="00105167" w:rsidRPr="00D61582" w:rsidRDefault="00105167" w:rsidP="00D802B2">
            <w:pPr>
              <w:pStyle w:val="a6"/>
              <w:spacing w:before="120" w:beforeAutospacing="0" w:after="120" w:afterAutospacing="0"/>
              <w:jc w:val="center"/>
            </w:pPr>
          </w:p>
        </w:tc>
        <w:tc>
          <w:tcPr>
            <w:tcW w:w="2767" w:type="dxa"/>
          </w:tcPr>
          <w:p w14:paraId="0F4D5FE8" w14:textId="1019C310" w:rsidR="00105167" w:rsidRPr="00D61582" w:rsidRDefault="00105167" w:rsidP="00D802B2">
            <w:pPr>
              <w:pStyle w:val="a6"/>
              <w:spacing w:before="120" w:beforeAutospacing="0" w:after="120" w:afterAutospacing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D61582">
              <w:rPr>
                <w:rStyle w:val="a4"/>
                <w:noProof/>
                <w:color w:val="000000" w:themeColor="text1"/>
                <w:u w:val="none"/>
              </w:rPr>
              <w:t>Тип_документа</w:t>
            </w:r>
          </w:p>
        </w:tc>
        <w:tc>
          <w:tcPr>
            <w:tcW w:w="1456" w:type="dxa"/>
          </w:tcPr>
          <w:p w14:paraId="2664FDD5" w14:textId="57C12273" w:rsidR="00105167" w:rsidRPr="00D61582" w:rsidRDefault="00D61582" w:rsidP="00D802B2">
            <w:pPr>
              <w:pStyle w:val="a6"/>
              <w:spacing w:before="120" w:beforeAutospacing="0" w:after="120" w:afterAutospacing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D61582">
              <w:t>nvarchar(50)</w:t>
            </w:r>
          </w:p>
        </w:tc>
        <w:tc>
          <w:tcPr>
            <w:tcW w:w="1072" w:type="dxa"/>
          </w:tcPr>
          <w:p w14:paraId="0B6A90D9" w14:textId="77777777" w:rsidR="00105167" w:rsidRPr="00D61582" w:rsidRDefault="00105167" w:rsidP="00D802B2">
            <w:pPr>
              <w:pStyle w:val="a6"/>
              <w:spacing w:before="120" w:beforeAutospacing="0" w:after="120" w:afterAutospacing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3254" w:type="dxa"/>
          </w:tcPr>
          <w:p w14:paraId="12439EB7" w14:textId="596897AA" w:rsidR="00105167" w:rsidRPr="00D61582" w:rsidRDefault="00266BAD" w:rsidP="00D802B2">
            <w:pPr>
              <w:pStyle w:val="a6"/>
              <w:spacing w:before="120" w:beforeAutospacing="0" w:after="120" w:afterAutospacing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Тип документа</w:t>
            </w:r>
          </w:p>
        </w:tc>
      </w:tr>
      <w:tr w:rsidR="00266BAD" w:rsidRPr="00D61582" w14:paraId="2A59B4E5" w14:textId="77777777" w:rsidTr="00266BA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14:paraId="12AB9336" w14:textId="77777777" w:rsidR="00105167" w:rsidRPr="00D61582" w:rsidRDefault="00105167" w:rsidP="00D802B2">
            <w:pPr>
              <w:pStyle w:val="a6"/>
              <w:spacing w:before="120" w:beforeAutospacing="0" w:after="120" w:afterAutospacing="0"/>
              <w:jc w:val="center"/>
            </w:pPr>
          </w:p>
        </w:tc>
        <w:tc>
          <w:tcPr>
            <w:tcW w:w="2767" w:type="dxa"/>
          </w:tcPr>
          <w:p w14:paraId="5B3B49C5" w14:textId="031E46D2" w:rsidR="00105167" w:rsidRPr="00D61582" w:rsidRDefault="00105167" w:rsidP="00D802B2">
            <w:pPr>
              <w:pStyle w:val="a6"/>
              <w:spacing w:before="120" w:beforeAutospacing="0" w:after="120" w:afterAutospacing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D61582">
              <w:rPr>
                <w:rStyle w:val="a4"/>
                <w:noProof/>
                <w:color w:val="000000" w:themeColor="text1"/>
                <w:u w:val="none"/>
              </w:rPr>
              <w:t>Номер_документа</w:t>
            </w:r>
          </w:p>
        </w:tc>
        <w:tc>
          <w:tcPr>
            <w:tcW w:w="1456" w:type="dxa"/>
          </w:tcPr>
          <w:p w14:paraId="0C89EB87" w14:textId="74F19E00" w:rsidR="00105167" w:rsidRPr="00D61582" w:rsidRDefault="00D61582" w:rsidP="00D802B2">
            <w:pPr>
              <w:pStyle w:val="a6"/>
              <w:spacing w:before="120" w:beforeAutospacing="0" w:after="120" w:afterAutospacing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D61582">
              <w:t>nvarchar(50)</w:t>
            </w:r>
          </w:p>
        </w:tc>
        <w:tc>
          <w:tcPr>
            <w:tcW w:w="1072" w:type="dxa"/>
          </w:tcPr>
          <w:p w14:paraId="221D4F2B" w14:textId="77777777" w:rsidR="00105167" w:rsidRPr="00D61582" w:rsidRDefault="00105167" w:rsidP="00D802B2">
            <w:pPr>
              <w:pStyle w:val="a6"/>
              <w:spacing w:before="120" w:beforeAutospacing="0" w:after="120" w:afterAutospacing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3254" w:type="dxa"/>
          </w:tcPr>
          <w:p w14:paraId="5972F624" w14:textId="6C970F57" w:rsidR="00105167" w:rsidRPr="00D61582" w:rsidRDefault="00266BAD" w:rsidP="00D802B2">
            <w:pPr>
              <w:pStyle w:val="a6"/>
              <w:spacing w:before="120" w:beforeAutospacing="0" w:after="120" w:afterAutospacing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Номер документа</w:t>
            </w:r>
          </w:p>
        </w:tc>
      </w:tr>
      <w:tr w:rsidR="00105167" w:rsidRPr="00D61582" w14:paraId="49314F4D" w14:textId="77777777" w:rsidTr="00266BA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14:paraId="1A08D6CF" w14:textId="77777777" w:rsidR="00105167" w:rsidRPr="00D61582" w:rsidRDefault="00105167" w:rsidP="00D802B2">
            <w:pPr>
              <w:pStyle w:val="a6"/>
              <w:spacing w:before="120" w:beforeAutospacing="0" w:after="120" w:afterAutospacing="0"/>
              <w:jc w:val="center"/>
            </w:pPr>
          </w:p>
        </w:tc>
        <w:tc>
          <w:tcPr>
            <w:tcW w:w="2767" w:type="dxa"/>
          </w:tcPr>
          <w:p w14:paraId="60257D0B" w14:textId="35CEF550" w:rsidR="00105167" w:rsidRPr="00D61582" w:rsidRDefault="00105167" w:rsidP="00D802B2">
            <w:pPr>
              <w:pStyle w:val="a6"/>
              <w:spacing w:before="120" w:beforeAutospacing="0" w:after="120" w:afterAutospacing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4"/>
                <w:noProof/>
                <w:color w:val="000000" w:themeColor="text1"/>
                <w:u w:val="none"/>
              </w:rPr>
            </w:pPr>
            <w:r w:rsidRPr="00D61582">
              <w:rPr>
                <w:rStyle w:val="a4"/>
                <w:noProof/>
                <w:color w:val="000000" w:themeColor="text1"/>
                <w:u w:val="none"/>
              </w:rPr>
              <w:t>Дата_выдачи_документа</w:t>
            </w:r>
          </w:p>
        </w:tc>
        <w:tc>
          <w:tcPr>
            <w:tcW w:w="1456" w:type="dxa"/>
          </w:tcPr>
          <w:p w14:paraId="193AF188" w14:textId="1B9AA309" w:rsidR="00105167" w:rsidRPr="00D61582" w:rsidRDefault="00D61582" w:rsidP="00D802B2">
            <w:pPr>
              <w:pStyle w:val="a6"/>
              <w:spacing w:before="120" w:beforeAutospacing="0" w:after="120" w:afterAutospacing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D61582">
              <w:t>datetime</w:t>
            </w:r>
          </w:p>
        </w:tc>
        <w:tc>
          <w:tcPr>
            <w:tcW w:w="1072" w:type="dxa"/>
          </w:tcPr>
          <w:p w14:paraId="05509C6B" w14:textId="0D0E074B" w:rsidR="00105167" w:rsidRPr="00D61582" w:rsidRDefault="00D61582" w:rsidP="00D802B2">
            <w:pPr>
              <w:pStyle w:val="a6"/>
              <w:spacing w:before="120" w:beforeAutospacing="0" w:after="120" w:afterAutospacing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1</w:t>
            </w:r>
          </w:p>
        </w:tc>
        <w:tc>
          <w:tcPr>
            <w:tcW w:w="3254" w:type="dxa"/>
          </w:tcPr>
          <w:p w14:paraId="008D5638" w14:textId="159D7B3C" w:rsidR="00105167" w:rsidRPr="00D61582" w:rsidRDefault="00266BAD" w:rsidP="00D802B2">
            <w:pPr>
              <w:pStyle w:val="a6"/>
              <w:spacing w:before="120" w:beforeAutospacing="0" w:after="120" w:afterAutospacing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Дата выдачи документа</w:t>
            </w:r>
          </w:p>
        </w:tc>
      </w:tr>
      <w:tr w:rsidR="00105167" w:rsidRPr="00D61582" w14:paraId="0CA2C7FF" w14:textId="77777777" w:rsidTr="00266BA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14:paraId="62A4BF48" w14:textId="77777777" w:rsidR="00105167" w:rsidRPr="00D61582" w:rsidRDefault="00105167" w:rsidP="00D802B2">
            <w:pPr>
              <w:pStyle w:val="a6"/>
              <w:spacing w:before="120" w:beforeAutospacing="0" w:after="120" w:afterAutospacing="0"/>
              <w:jc w:val="center"/>
            </w:pPr>
          </w:p>
        </w:tc>
        <w:tc>
          <w:tcPr>
            <w:tcW w:w="2767" w:type="dxa"/>
          </w:tcPr>
          <w:p w14:paraId="654B233E" w14:textId="513DD7D2" w:rsidR="00105167" w:rsidRPr="00D61582" w:rsidRDefault="00105167" w:rsidP="00D802B2">
            <w:pPr>
              <w:pStyle w:val="a6"/>
              <w:spacing w:before="120" w:beforeAutospacing="0" w:after="120" w:afterAutospacing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4"/>
                <w:noProof/>
                <w:color w:val="000000" w:themeColor="text1"/>
                <w:u w:val="none"/>
              </w:rPr>
            </w:pPr>
            <w:r w:rsidRPr="00D61582">
              <w:rPr>
                <w:rStyle w:val="a4"/>
                <w:noProof/>
                <w:color w:val="000000" w:themeColor="text1"/>
                <w:u w:val="none"/>
              </w:rPr>
              <w:t>Дата_истечения</w:t>
            </w:r>
          </w:p>
        </w:tc>
        <w:tc>
          <w:tcPr>
            <w:tcW w:w="1456" w:type="dxa"/>
          </w:tcPr>
          <w:p w14:paraId="0E93E58E" w14:textId="3B281DDA" w:rsidR="00105167" w:rsidRPr="00D61582" w:rsidRDefault="00D61582" w:rsidP="00D802B2">
            <w:pPr>
              <w:pStyle w:val="a6"/>
              <w:spacing w:before="120" w:beforeAutospacing="0" w:after="120" w:afterAutospacing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D61582">
              <w:t>datetime</w:t>
            </w:r>
          </w:p>
        </w:tc>
        <w:tc>
          <w:tcPr>
            <w:tcW w:w="1072" w:type="dxa"/>
          </w:tcPr>
          <w:p w14:paraId="5ADA3EDE" w14:textId="6E3A8C94" w:rsidR="00105167" w:rsidRPr="00D61582" w:rsidRDefault="00D61582" w:rsidP="00D802B2">
            <w:pPr>
              <w:pStyle w:val="a6"/>
              <w:spacing w:before="120" w:beforeAutospacing="0" w:after="120" w:afterAutospacing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1</w:t>
            </w:r>
          </w:p>
        </w:tc>
        <w:tc>
          <w:tcPr>
            <w:tcW w:w="3254" w:type="dxa"/>
          </w:tcPr>
          <w:p w14:paraId="01AAB307" w14:textId="11AAF9ED" w:rsidR="00105167" w:rsidRPr="00D61582" w:rsidRDefault="00266BAD" w:rsidP="00D802B2">
            <w:pPr>
              <w:pStyle w:val="a6"/>
              <w:spacing w:before="120" w:beforeAutospacing="0" w:after="120" w:afterAutospacing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Дата истечения срока дока</w:t>
            </w:r>
          </w:p>
        </w:tc>
      </w:tr>
    </w:tbl>
    <w:p w14:paraId="16AC908F" w14:textId="12B144BB" w:rsidR="00105167" w:rsidRPr="00D61582" w:rsidRDefault="00105167" w:rsidP="00105167">
      <w:pPr>
        <w:pStyle w:val="a6"/>
        <w:spacing w:before="240" w:beforeAutospacing="0" w:after="240" w:afterAutospacing="0" w:line="360" w:lineRule="auto"/>
        <w:rPr>
          <w:b/>
          <w:bCs/>
          <w:color w:val="000000"/>
        </w:rPr>
      </w:pPr>
      <w:r w:rsidRPr="00D61582">
        <w:rPr>
          <w:b/>
          <w:bCs/>
          <w:color w:val="000000"/>
        </w:rPr>
        <w:lastRenderedPageBreak/>
        <w:t>Таблица 4: ДТП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796"/>
        <w:gridCol w:w="2741"/>
        <w:gridCol w:w="1576"/>
        <w:gridCol w:w="978"/>
        <w:gridCol w:w="3254"/>
      </w:tblGrid>
      <w:tr w:rsidR="00266BAD" w:rsidRPr="00D61582" w14:paraId="0F6C09E5" w14:textId="77777777" w:rsidTr="00856E8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14:paraId="753281AE" w14:textId="77777777" w:rsidR="00105167" w:rsidRPr="00D61582" w:rsidRDefault="00105167" w:rsidP="00D802B2">
            <w:pPr>
              <w:pStyle w:val="a6"/>
              <w:spacing w:before="120" w:beforeAutospacing="0" w:after="120" w:afterAutospacing="0"/>
              <w:jc w:val="center"/>
            </w:pPr>
            <w:r w:rsidRPr="00D61582">
              <w:t>Ключ</w:t>
            </w:r>
          </w:p>
        </w:tc>
        <w:tc>
          <w:tcPr>
            <w:tcW w:w="2741" w:type="dxa"/>
            <w:shd w:val="clear" w:color="auto" w:fill="F4B083" w:themeFill="accent2" w:themeFillTint="99"/>
          </w:tcPr>
          <w:p w14:paraId="2DA5F835" w14:textId="77777777" w:rsidR="00105167" w:rsidRPr="00D61582" w:rsidRDefault="00105167" w:rsidP="00D802B2">
            <w:pPr>
              <w:pStyle w:val="a6"/>
              <w:spacing w:before="120" w:beforeAutospacing="0" w:after="120" w:afterAutospacing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D61582">
              <w:t>Наименование</w:t>
            </w:r>
          </w:p>
        </w:tc>
        <w:tc>
          <w:tcPr>
            <w:tcW w:w="1576" w:type="dxa"/>
            <w:shd w:val="clear" w:color="auto" w:fill="F4B083" w:themeFill="accent2" w:themeFillTint="99"/>
          </w:tcPr>
          <w:p w14:paraId="532FD6CE" w14:textId="77777777" w:rsidR="00105167" w:rsidRPr="00D61582" w:rsidRDefault="00105167" w:rsidP="00D802B2">
            <w:pPr>
              <w:pStyle w:val="a6"/>
              <w:spacing w:before="120" w:beforeAutospacing="0" w:after="120" w:afterAutospacing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D61582">
              <w:t>Тип данных</w:t>
            </w:r>
          </w:p>
        </w:tc>
        <w:tc>
          <w:tcPr>
            <w:tcW w:w="978" w:type="dxa"/>
            <w:shd w:val="clear" w:color="auto" w:fill="F4B083" w:themeFill="accent2" w:themeFillTint="99"/>
          </w:tcPr>
          <w:p w14:paraId="6D507699" w14:textId="77777777" w:rsidR="00105167" w:rsidRPr="00D61582" w:rsidRDefault="00105167" w:rsidP="00D802B2">
            <w:pPr>
              <w:pStyle w:val="a6"/>
              <w:spacing w:before="120" w:beforeAutospacing="0" w:after="120" w:afterAutospacing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 w:rsidRPr="00D61582">
              <w:rPr>
                <w:lang w:val="en-US"/>
              </w:rPr>
              <w:t>Is Null</w:t>
            </w:r>
          </w:p>
        </w:tc>
        <w:tc>
          <w:tcPr>
            <w:tcW w:w="3254" w:type="dxa"/>
            <w:shd w:val="clear" w:color="auto" w:fill="F4B083" w:themeFill="accent2" w:themeFillTint="99"/>
          </w:tcPr>
          <w:p w14:paraId="42E2BCA6" w14:textId="77777777" w:rsidR="00105167" w:rsidRPr="00D61582" w:rsidRDefault="00105167" w:rsidP="00D802B2">
            <w:pPr>
              <w:pStyle w:val="a6"/>
              <w:spacing w:before="120" w:beforeAutospacing="0" w:after="120" w:afterAutospacing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D61582">
              <w:t>Описание</w:t>
            </w:r>
          </w:p>
        </w:tc>
      </w:tr>
      <w:tr w:rsidR="00266BAD" w:rsidRPr="00D61582" w14:paraId="29A71974" w14:textId="77777777" w:rsidTr="00266BA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14:paraId="3EC444A6" w14:textId="46E4712A" w:rsidR="00105167" w:rsidRPr="00D61582" w:rsidRDefault="00D61582" w:rsidP="00D802B2">
            <w:pPr>
              <w:pStyle w:val="a6"/>
              <w:spacing w:before="120" w:beforeAutospacing="0" w:after="120" w:afterAutospacing="0"/>
              <w:jc w:val="center"/>
            </w:pPr>
            <w:r>
              <w:t>1</w:t>
            </w:r>
          </w:p>
        </w:tc>
        <w:tc>
          <w:tcPr>
            <w:tcW w:w="2741" w:type="dxa"/>
          </w:tcPr>
          <w:p w14:paraId="0A8A5F76" w14:textId="10245041" w:rsidR="00105167" w:rsidRPr="00D61582" w:rsidRDefault="00105167" w:rsidP="00D802B2">
            <w:pPr>
              <w:pStyle w:val="a6"/>
              <w:spacing w:before="120" w:beforeAutospacing="0" w:after="120" w:afterAutospacing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D61582">
              <w:rPr>
                <w:rStyle w:val="a4"/>
                <w:noProof/>
                <w:color w:val="000000" w:themeColor="text1"/>
                <w:u w:val="none"/>
              </w:rPr>
              <w:t>ДТП_ID</w:t>
            </w:r>
          </w:p>
        </w:tc>
        <w:tc>
          <w:tcPr>
            <w:tcW w:w="1576" w:type="dxa"/>
          </w:tcPr>
          <w:p w14:paraId="797CEC75" w14:textId="131E73A7" w:rsidR="00105167" w:rsidRPr="00D61582" w:rsidRDefault="00D61582" w:rsidP="00D802B2">
            <w:pPr>
              <w:pStyle w:val="a6"/>
              <w:spacing w:before="120" w:beforeAutospacing="0" w:after="120" w:afterAutospacing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D61582">
              <w:t>int</w:t>
            </w:r>
          </w:p>
        </w:tc>
        <w:tc>
          <w:tcPr>
            <w:tcW w:w="978" w:type="dxa"/>
          </w:tcPr>
          <w:p w14:paraId="4888465B" w14:textId="77777777" w:rsidR="00105167" w:rsidRPr="00D61582" w:rsidRDefault="00105167" w:rsidP="00D802B2">
            <w:pPr>
              <w:pStyle w:val="a6"/>
              <w:spacing w:before="120" w:beforeAutospacing="0" w:after="120" w:afterAutospacing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3254" w:type="dxa"/>
          </w:tcPr>
          <w:p w14:paraId="2EFFE2A8" w14:textId="5AE8FB65" w:rsidR="00105167" w:rsidRPr="00D61582" w:rsidRDefault="00266BAD" w:rsidP="00D802B2">
            <w:pPr>
              <w:pStyle w:val="a6"/>
              <w:spacing w:before="120" w:beforeAutospacing="0" w:after="120" w:afterAutospacing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Идентификатор ДТП</w:t>
            </w:r>
          </w:p>
        </w:tc>
      </w:tr>
      <w:tr w:rsidR="00266BAD" w:rsidRPr="00D61582" w14:paraId="36AF1EBC" w14:textId="77777777" w:rsidTr="00266BA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14:paraId="0A88497E" w14:textId="77777777" w:rsidR="00105167" w:rsidRPr="00D61582" w:rsidRDefault="00105167" w:rsidP="00D802B2">
            <w:pPr>
              <w:pStyle w:val="a6"/>
              <w:spacing w:before="120" w:beforeAutospacing="0" w:after="120" w:afterAutospacing="0"/>
              <w:jc w:val="center"/>
            </w:pPr>
          </w:p>
        </w:tc>
        <w:tc>
          <w:tcPr>
            <w:tcW w:w="2741" w:type="dxa"/>
          </w:tcPr>
          <w:p w14:paraId="29780BCA" w14:textId="7288E0BC" w:rsidR="00105167" w:rsidRPr="00D61582" w:rsidRDefault="00105167" w:rsidP="00D802B2">
            <w:pPr>
              <w:pStyle w:val="a6"/>
              <w:spacing w:before="120" w:beforeAutospacing="0" w:after="120" w:afterAutospacing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D61582">
              <w:rPr>
                <w:rStyle w:val="a4"/>
                <w:noProof/>
                <w:color w:val="000000" w:themeColor="text1"/>
                <w:u w:val="none"/>
              </w:rPr>
              <w:t>Дата</w:t>
            </w:r>
          </w:p>
        </w:tc>
        <w:tc>
          <w:tcPr>
            <w:tcW w:w="1576" w:type="dxa"/>
          </w:tcPr>
          <w:p w14:paraId="7D6913E1" w14:textId="2F97A930" w:rsidR="00105167" w:rsidRPr="00D61582" w:rsidRDefault="00D61582" w:rsidP="00D802B2">
            <w:pPr>
              <w:pStyle w:val="a6"/>
              <w:spacing w:before="120" w:beforeAutospacing="0" w:after="120" w:afterAutospacing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D61582">
              <w:t>datetime</w:t>
            </w:r>
          </w:p>
        </w:tc>
        <w:tc>
          <w:tcPr>
            <w:tcW w:w="978" w:type="dxa"/>
          </w:tcPr>
          <w:p w14:paraId="432C943A" w14:textId="77777777" w:rsidR="00105167" w:rsidRPr="00D61582" w:rsidRDefault="00105167" w:rsidP="00D802B2">
            <w:pPr>
              <w:pStyle w:val="a6"/>
              <w:spacing w:before="120" w:beforeAutospacing="0" w:after="120" w:afterAutospacing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3254" w:type="dxa"/>
          </w:tcPr>
          <w:p w14:paraId="203F47B8" w14:textId="403C203B" w:rsidR="00105167" w:rsidRPr="00D61582" w:rsidRDefault="00266BAD" w:rsidP="00D802B2">
            <w:pPr>
              <w:pStyle w:val="a6"/>
              <w:spacing w:before="120" w:beforeAutospacing="0" w:after="120" w:afterAutospacing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Дата ДТП</w:t>
            </w:r>
          </w:p>
        </w:tc>
      </w:tr>
      <w:tr w:rsidR="00266BAD" w:rsidRPr="00D61582" w14:paraId="281AB4E7" w14:textId="77777777" w:rsidTr="00266BA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14:paraId="773AD14F" w14:textId="77777777" w:rsidR="00105167" w:rsidRPr="00D61582" w:rsidRDefault="00105167" w:rsidP="00D802B2">
            <w:pPr>
              <w:pStyle w:val="a6"/>
              <w:spacing w:before="120" w:beforeAutospacing="0" w:after="120" w:afterAutospacing="0"/>
              <w:jc w:val="center"/>
            </w:pPr>
          </w:p>
        </w:tc>
        <w:tc>
          <w:tcPr>
            <w:tcW w:w="2741" w:type="dxa"/>
          </w:tcPr>
          <w:p w14:paraId="267CBAB0" w14:textId="061C541F" w:rsidR="00105167" w:rsidRPr="00D61582" w:rsidRDefault="00105167" w:rsidP="00D802B2">
            <w:pPr>
              <w:pStyle w:val="a6"/>
              <w:spacing w:before="120" w:beforeAutospacing="0" w:after="120" w:afterAutospacing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D61582">
              <w:rPr>
                <w:rStyle w:val="a4"/>
                <w:noProof/>
                <w:color w:val="000000" w:themeColor="text1"/>
                <w:u w:val="none"/>
              </w:rPr>
              <w:t>Место</w:t>
            </w:r>
          </w:p>
        </w:tc>
        <w:tc>
          <w:tcPr>
            <w:tcW w:w="1576" w:type="dxa"/>
          </w:tcPr>
          <w:p w14:paraId="1A12B680" w14:textId="5766C4E5" w:rsidR="00105167" w:rsidRPr="00D61582" w:rsidRDefault="00D61582" w:rsidP="00D802B2">
            <w:pPr>
              <w:pStyle w:val="a6"/>
              <w:spacing w:before="120" w:beforeAutospacing="0" w:after="120" w:afterAutospacing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D61582">
              <w:t>nvarchar(255)</w:t>
            </w:r>
          </w:p>
        </w:tc>
        <w:tc>
          <w:tcPr>
            <w:tcW w:w="978" w:type="dxa"/>
          </w:tcPr>
          <w:p w14:paraId="5AF007B1" w14:textId="77777777" w:rsidR="00105167" w:rsidRPr="00D61582" w:rsidRDefault="00105167" w:rsidP="00D802B2">
            <w:pPr>
              <w:pStyle w:val="a6"/>
              <w:spacing w:before="120" w:beforeAutospacing="0" w:after="120" w:afterAutospacing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3254" w:type="dxa"/>
          </w:tcPr>
          <w:p w14:paraId="4563FE2C" w14:textId="4582A1E1" w:rsidR="00105167" w:rsidRPr="00D61582" w:rsidRDefault="00266BAD" w:rsidP="00D802B2">
            <w:pPr>
              <w:pStyle w:val="a6"/>
              <w:spacing w:before="120" w:beforeAutospacing="0" w:after="120" w:afterAutospacing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Место ДТП</w:t>
            </w:r>
          </w:p>
        </w:tc>
      </w:tr>
      <w:tr w:rsidR="00266BAD" w:rsidRPr="00D61582" w14:paraId="304025D4" w14:textId="77777777" w:rsidTr="00266BA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14:paraId="239AD05F" w14:textId="77777777" w:rsidR="00105167" w:rsidRPr="00D61582" w:rsidRDefault="00105167" w:rsidP="00D802B2">
            <w:pPr>
              <w:pStyle w:val="a6"/>
              <w:spacing w:before="120" w:beforeAutospacing="0" w:after="120" w:afterAutospacing="0"/>
              <w:jc w:val="center"/>
            </w:pPr>
          </w:p>
        </w:tc>
        <w:tc>
          <w:tcPr>
            <w:tcW w:w="2741" w:type="dxa"/>
          </w:tcPr>
          <w:p w14:paraId="053886CF" w14:textId="0D0097B8" w:rsidR="00105167" w:rsidRPr="00D61582" w:rsidRDefault="00105167" w:rsidP="00D802B2">
            <w:pPr>
              <w:pStyle w:val="a6"/>
              <w:spacing w:before="120" w:beforeAutospacing="0" w:after="120" w:afterAutospacing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D61582">
              <w:rPr>
                <w:rStyle w:val="a4"/>
                <w:noProof/>
                <w:color w:val="000000" w:themeColor="text1"/>
                <w:u w:val="none"/>
              </w:rPr>
              <w:t>Описание</w:t>
            </w:r>
          </w:p>
        </w:tc>
        <w:tc>
          <w:tcPr>
            <w:tcW w:w="1576" w:type="dxa"/>
          </w:tcPr>
          <w:p w14:paraId="649872D0" w14:textId="5576BF84" w:rsidR="00105167" w:rsidRPr="00D61582" w:rsidRDefault="00D61582" w:rsidP="00D802B2">
            <w:pPr>
              <w:pStyle w:val="a6"/>
              <w:spacing w:before="120" w:beforeAutospacing="0" w:after="120" w:afterAutospacing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D61582">
              <w:t>nvarchar(500)</w:t>
            </w:r>
          </w:p>
        </w:tc>
        <w:tc>
          <w:tcPr>
            <w:tcW w:w="978" w:type="dxa"/>
          </w:tcPr>
          <w:p w14:paraId="47797792" w14:textId="1BFFFEF3" w:rsidR="00105167" w:rsidRPr="00D61582" w:rsidRDefault="00D61582" w:rsidP="00D802B2">
            <w:pPr>
              <w:pStyle w:val="a6"/>
              <w:spacing w:before="120" w:beforeAutospacing="0" w:after="120" w:afterAutospacing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1</w:t>
            </w:r>
          </w:p>
        </w:tc>
        <w:tc>
          <w:tcPr>
            <w:tcW w:w="3254" w:type="dxa"/>
          </w:tcPr>
          <w:p w14:paraId="19ECE5FF" w14:textId="1CDD86AD" w:rsidR="00105167" w:rsidRPr="00D61582" w:rsidRDefault="00266BAD" w:rsidP="00D802B2">
            <w:pPr>
              <w:pStyle w:val="a6"/>
              <w:spacing w:before="120" w:beforeAutospacing="0" w:after="120" w:afterAutospacing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Описание ДТП</w:t>
            </w:r>
          </w:p>
        </w:tc>
      </w:tr>
      <w:tr w:rsidR="00105167" w:rsidRPr="00D61582" w14:paraId="515EF3BE" w14:textId="77777777" w:rsidTr="00266BA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14:paraId="645A1473" w14:textId="77777777" w:rsidR="00105167" w:rsidRPr="00D61582" w:rsidRDefault="00105167" w:rsidP="00D802B2">
            <w:pPr>
              <w:pStyle w:val="a6"/>
              <w:spacing w:before="120" w:beforeAutospacing="0" w:after="120" w:afterAutospacing="0"/>
              <w:jc w:val="center"/>
            </w:pPr>
          </w:p>
        </w:tc>
        <w:tc>
          <w:tcPr>
            <w:tcW w:w="2741" w:type="dxa"/>
          </w:tcPr>
          <w:p w14:paraId="6ECF750A" w14:textId="341A4B00" w:rsidR="00105167" w:rsidRPr="00D61582" w:rsidRDefault="00105167" w:rsidP="00D802B2">
            <w:pPr>
              <w:pStyle w:val="a6"/>
              <w:spacing w:before="120" w:beforeAutospacing="0" w:after="120" w:afterAutospacing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4"/>
                <w:noProof/>
                <w:color w:val="000000" w:themeColor="text1"/>
                <w:u w:val="none"/>
              </w:rPr>
            </w:pPr>
            <w:r w:rsidRPr="00D61582">
              <w:rPr>
                <w:rStyle w:val="a4"/>
                <w:noProof/>
                <w:color w:val="000000" w:themeColor="text1"/>
                <w:u w:val="none"/>
              </w:rPr>
              <w:t>Степень_серьезности</w:t>
            </w:r>
          </w:p>
        </w:tc>
        <w:tc>
          <w:tcPr>
            <w:tcW w:w="1576" w:type="dxa"/>
          </w:tcPr>
          <w:p w14:paraId="27C9E4BD" w14:textId="26E87506" w:rsidR="00105167" w:rsidRPr="00D61582" w:rsidRDefault="00D61582" w:rsidP="00D802B2">
            <w:pPr>
              <w:pStyle w:val="a6"/>
              <w:spacing w:before="120" w:beforeAutospacing="0" w:after="120" w:afterAutospacing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D61582">
              <w:t>nvarchar(50)</w:t>
            </w:r>
          </w:p>
        </w:tc>
        <w:tc>
          <w:tcPr>
            <w:tcW w:w="978" w:type="dxa"/>
          </w:tcPr>
          <w:p w14:paraId="0758F3EA" w14:textId="3CA4DEB1" w:rsidR="00105167" w:rsidRPr="00D61582" w:rsidRDefault="00D61582" w:rsidP="00D802B2">
            <w:pPr>
              <w:pStyle w:val="a6"/>
              <w:spacing w:before="120" w:beforeAutospacing="0" w:after="120" w:afterAutospacing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1</w:t>
            </w:r>
          </w:p>
        </w:tc>
        <w:tc>
          <w:tcPr>
            <w:tcW w:w="3254" w:type="dxa"/>
          </w:tcPr>
          <w:p w14:paraId="7A9215E5" w14:textId="504E9B30" w:rsidR="00105167" w:rsidRPr="00D61582" w:rsidRDefault="00266BAD" w:rsidP="00D802B2">
            <w:pPr>
              <w:pStyle w:val="a6"/>
              <w:spacing w:before="120" w:beforeAutospacing="0" w:after="120" w:afterAutospacing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Степень серьёзности ДТП</w:t>
            </w:r>
          </w:p>
        </w:tc>
      </w:tr>
      <w:tr w:rsidR="00105167" w:rsidRPr="00D61582" w14:paraId="24BF81F3" w14:textId="77777777" w:rsidTr="00266BA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14:paraId="61206397" w14:textId="77777777" w:rsidR="00105167" w:rsidRPr="00D61582" w:rsidRDefault="00105167" w:rsidP="00D802B2">
            <w:pPr>
              <w:pStyle w:val="a6"/>
              <w:spacing w:before="120" w:beforeAutospacing="0" w:after="120" w:afterAutospacing="0"/>
              <w:jc w:val="center"/>
            </w:pPr>
          </w:p>
        </w:tc>
        <w:tc>
          <w:tcPr>
            <w:tcW w:w="2741" w:type="dxa"/>
          </w:tcPr>
          <w:p w14:paraId="32996F73" w14:textId="7278876F" w:rsidR="00105167" w:rsidRPr="00D61582" w:rsidRDefault="00105167" w:rsidP="00D802B2">
            <w:pPr>
              <w:pStyle w:val="a6"/>
              <w:spacing w:before="120" w:beforeAutospacing="0" w:after="120" w:afterAutospacing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4"/>
                <w:noProof/>
                <w:color w:val="000000" w:themeColor="text1"/>
                <w:u w:val="none"/>
              </w:rPr>
            </w:pPr>
            <w:r w:rsidRPr="00D61582">
              <w:rPr>
                <w:rStyle w:val="a4"/>
                <w:noProof/>
                <w:color w:val="000000" w:themeColor="text1"/>
                <w:u w:val="none"/>
              </w:rPr>
              <w:t>Создано</w:t>
            </w:r>
          </w:p>
        </w:tc>
        <w:tc>
          <w:tcPr>
            <w:tcW w:w="1576" w:type="dxa"/>
          </w:tcPr>
          <w:p w14:paraId="43554F37" w14:textId="6304327B" w:rsidR="00105167" w:rsidRPr="00D61582" w:rsidRDefault="00D61582" w:rsidP="00D802B2">
            <w:pPr>
              <w:pStyle w:val="a6"/>
              <w:spacing w:before="120" w:beforeAutospacing="0" w:after="120" w:afterAutospacing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D61582">
              <w:t>datetime</w:t>
            </w:r>
          </w:p>
        </w:tc>
        <w:tc>
          <w:tcPr>
            <w:tcW w:w="978" w:type="dxa"/>
          </w:tcPr>
          <w:p w14:paraId="3ACCD2EA" w14:textId="7A3E21D5" w:rsidR="00105167" w:rsidRPr="00D61582" w:rsidRDefault="00D61582" w:rsidP="00D802B2">
            <w:pPr>
              <w:pStyle w:val="a6"/>
              <w:spacing w:before="120" w:beforeAutospacing="0" w:after="120" w:afterAutospacing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1</w:t>
            </w:r>
          </w:p>
        </w:tc>
        <w:tc>
          <w:tcPr>
            <w:tcW w:w="3254" w:type="dxa"/>
          </w:tcPr>
          <w:p w14:paraId="5EC41DFE" w14:textId="2B011E40" w:rsidR="00105167" w:rsidRPr="00D61582" w:rsidRDefault="00266BAD" w:rsidP="00D802B2">
            <w:pPr>
              <w:pStyle w:val="a6"/>
              <w:spacing w:before="120" w:beforeAutospacing="0" w:after="120" w:afterAutospacing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Дата создания ДТП</w:t>
            </w:r>
          </w:p>
        </w:tc>
      </w:tr>
      <w:tr w:rsidR="00105167" w:rsidRPr="00D61582" w14:paraId="773550EE" w14:textId="77777777" w:rsidTr="00266BA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14:paraId="6BE9B3E0" w14:textId="77777777" w:rsidR="00105167" w:rsidRPr="00D61582" w:rsidRDefault="00105167" w:rsidP="00D802B2">
            <w:pPr>
              <w:pStyle w:val="a6"/>
              <w:spacing w:before="120" w:beforeAutospacing="0" w:after="120" w:afterAutospacing="0"/>
              <w:jc w:val="center"/>
            </w:pPr>
          </w:p>
        </w:tc>
        <w:tc>
          <w:tcPr>
            <w:tcW w:w="2741" w:type="dxa"/>
          </w:tcPr>
          <w:p w14:paraId="7FA69281" w14:textId="0B63B7FA" w:rsidR="00105167" w:rsidRPr="00D61582" w:rsidRDefault="00105167" w:rsidP="00D802B2">
            <w:pPr>
              <w:pStyle w:val="a6"/>
              <w:spacing w:before="120" w:beforeAutospacing="0" w:after="120" w:afterAutospacing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4"/>
                <w:noProof/>
                <w:color w:val="000000" w:themeColor="text1"/>
                <w:u w:val="none"/>
              </w:rPr>
            </w:pPr>
            <w:r w:rsidRPr="00D61582">
              <w:rPr>
                <w:rStyle w:val="a4"/>
                <w:noProof/>
                <w:color w:val="000000" w:themeColor="text1"/>
                <w:u w:val="none"/>
              </w:rPr>
              <w:t>Обновлено</w:t>
            </w:r>
          </w:p>
        </w:tc>
        <w:tc>
          <w:tcPr>
            <w:tcW w:w="1576" w:type="dxa"/>
          </w:tcPr>
          <w:p w14:paraId="344F6210" w14:textId="63217F92" w:rsidR="00105167" w:rsidRPr="00D61582" w:rsidRDefault="00D61582" w:rsidP="00D802B2">
            <w:pPr>
              <w:pStyle w:val="a6"/>
              <w:spacing w:before="120" w:beforeAutospacing="0" w:after="120" w:afterAutospacing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D61582">
              <w:t>datetime</w:t>
            </w:r>
          </w:p>
        </w:tc>
        <w:tc>
          <w:tcPr>
            <w:tcW w:w="978" w:type="dxa"/>
          </w:tcPr>
          <w:p w14:paraId="6471DBBF" w14:textId="70AB6492" w:rsidR="00105167" w:rsidRPr="00D61582" w:rsidRDefault="00D61582" w:rsidP="00D802B2">
            <w:pPr>
              <w:pStyle w:val="a6"/>
              <w:spacing w:before="120" w:beforeAutospacing="0" w:after="120" w:afterAutospacing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1</w:t>
            </w:r>
          </w:p>
        </w:tc>
        <w:tc>
          <w:tcPr>
            <w:tcW w:w="3254" w:type="dxa"/>
          </w:tcPr>
          <w:p w14:paraId="7F0829B7" w14:textId="2F0953E5" w:rsidR="00105167" w:rsidRPr="00D61582" w:rsidRDefault="00266BAD" w:rsidP="00D802B2">
            <w:pPr>
              <w:pStyle w:val="a6"/>
              <w:spacing w:before="120" w:beforeAutospacing="0" w:after="120" w:afterAutospacing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Дата обновления ДТП</w:t>
            </w:r>
          </w:p>
        </w:tc>
      </w:tr>
    </w:tbl>
    <w:p w14:paraId="4C13AE93" w14:textId="22DEE222" w:rsidR="00105167" w:rsidRPr="00D61582" w:rsidRDefault="00105167" w:rsidP="00105167">
      <w:pPr>
        <w:pStyle w:val="a6"/>
        <w:spacing w:before="240" w:beforeAutospacing="0" w:after="240" w:afterAutospacing="0" w:line="360" w:lineRule="auto"/>
        <w:rPr>
          <w:b/>
          <w:bCs/>
          <w:color w:val="000000"/>
        </w:rPr>
      </w:pPr>
      <w:r w:rsidRPr="00D61582">
        <w:rPr>
          <w:b/>
          <w:bCs/>
          <w:color w:val="000000"/>
        </w:rPr>
        <w:t>Таблица 5: Участники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846"/>
        <w:gridCol w:w="2688"/>
        <w:gridCol w:w="1576"/>
        <w:gridCol w:w="981"/>
        <w:gridCol w:w="3254"/>
      </w:tblGrid>
      <w:tr w:rsidR="00105167" w:rsidRPr="00D61582" w14:paraId="0A2E06A3" w14:textId="77777777" w:rsidTr="00856E8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46" w:type="dxa"/>
          </w:tcPr>
          <w:p w14:paraId="2A1D27E1" w14:textId="77777777" w:rsidR="00105167" w:rsidRPr="00D61582" w:rsidRDefault="00105167" w:rsidP="00D802B2">
            <w:pPr>
              <w:pStyle w:val="a6"/>
              <w:spacing w:before="120" w:beforeAutospacing="0" w:after="120" w:afterAutospacing="0"/>
              <w:jc w:val="center"/>
            </w:pPr>
            <w:r w:rsidRPr="00D61582">
              <w:t>Ключ</w:t>
            </w:r>
          </w:p>
        </w:tc>
        <w:tc>
          <w:tcPr>
            <w:tcW w:w="2688" w:type="dxa"/>
            <w:shd w:val="clear" w:color="auto" w:fill="F4B083" w:themeFill="accent2" w:themeFillTint="99"/>
          </w:tcPr>
          <w:p w14:paraId="3B8F9A7C" w14:textId="77777777" w:rsidR="00105167" w:rsidRPr="00D61582" w:rsidRDefault="00105167" w:rsidP="00D802B2">
            <w:pPr>
              <w:pStyle w:val="a6"/>
              <w:spacing w:before="120" w:beforeAutospacing="0" w:after="120" w:afterAutospacing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D61582">
              <w:t>Наименование</w:t>
            </w:r>
          </w:p>
        </w:tc>
        <w:tc>
          <w:tcPr>
            <w:tcW w:w="1576" w:type="dxa"/>
            <w:shd w:val="clear" w:color="auto" w:fill="F4B083" w:themeFill="accent2" w:themeFillTint="99"/>
          </w:tcPr>
          <w:p w14:paraId="0F266649" w14:textId="77777777" w:rsidR="00105167" w:rsidRPr="00D61582" w:rsidRDefault="00105167" w:rsidP="00D802B2">
            <w:pPr>
              <w:pStyle w:val="a6"/>
              <w:spacing w:before="120" w:beforeAutospacing="0" w:after="120" w:afterAutospacing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D61582">
              <w:t>Тип данных</w:t>
            </w:r>
          </w:p>
        </w:tc>
        <w:tc>
          <w:tcPr>
            <w:tcW w:w="981" w:type="dxa"/>
            <w:shd w:val="clear" w:color="auto" w:fill="F4B083" w:themeFill="accent2" w:themeFillTint="99"/>
          </w:tcPr>
          <w:p w14:paraId="4F2EACD3" w14:textId="77777777" w:rsidR="00105167" w:rsidRPr="00D61582" w:rsidRDefault="00105167" w:rsidP="00D802B2">
            <w:pPr>
              <w:pStyle w:val="a6"/>
              <w:spacing w:before="120" w:beforeAutospacing="0" w:after="120" w:afterAutospacing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 w:rsidRPr="00D61582">
              <w:rPr>
                <w:lang w:val="en-US"/>
              </w:rPr>
              <w:t>Is Null</w:t>
            </w:r>
          </w:p>
        </w:tc>
        <w:tc>
          <w:tcPr>
            <w:tcW w:w="3254" w:type="dxa"/>
            <w:shd w:val="clear" w:color="auto" w:fill="F4B083" w:themeFill="accent2" w:themeFillTint="99"/>
          </w:tcPr>
          <w:p w14:paraId="4CA8FE3B" w14:textId="77777777" w:rsidR="00105167" w:rsidRPr="00D61582" w:rsidRDefault="00105167" w:rsidP="00D802B2">
            <w:pPr>
              <w:pStyle w:val="a6"/>
              <w:spacing w:before="120" w:beforeAutospacing="0" w:after="120" w:afterAutospacing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D61582">
              <w:t>Описание</w:t>
            </w:r>
          </w:p>
        </w:tc>
      </w:tr>
      <w:tr w:rsidR="00105167" w:rsidRPr="00D61582" w14:paraId="407B57A3" w14:textId="77777777" w:rsidTr="00266BA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46" w:type="dxa"/>
          </w:tcPr>
          <w:p w14:paraId="22C14F98" w14:textId="1B8E6CF6" w:rsidR="00105167" w:rsidRPr="00D61582" w:rsidRDefault="00D61582" w:rsidP="00D802B2">
            <w:pPr>
              <w:pStyle w:val="a6"/>
              <w:spacing w:before="120" w:beforeAutospacing="0" w:after="120" w:afterAutospacing="0"/>
              <w:jc w:val="center"/>
            </w:pPr>
            <w:r>
              <w:t>1</w:t>
            </w:r>
          </w:p>
        </w:tc>
        <w:tc>
          <w:tcPr>
            <w:tcW w:w="2688" w:type="dxa"/>
          </w:tcPr>
          <w:p w14:paraId="6D172C6B" w14:textId="71D758D9" w:rsidR="00105167" w:rsidRPr="00D61582" w:rsidRDefault="00D61582" w:rsidP="00D802B2">
            <w:pPr>
              <w:pStyle w:val="a6"/>
              <w:spacing w:before="120" w:beforeAutospacing="0" w:after="120" w:afterAutospacing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Участник_</w:t>
            </w:r>
            <w:r>
              <w:rPr>
                <w:lang w:val="en-US"/>
              </w:rPr>
              <w:t>ID</w:t>
            </w:r>
          </w:p>
        </w:tc>
        <w:tc>
          <w:tcPr>
            <w:tcW w:w="1576" w:type="dxa"/>
          </w:tcPr>
          <w:p w14:paraId="2D0FF989" w14:textId="38C27A71" w:rsidR="00105167" w:rsidRPr="00D61582" w:rsidRDefault="00D61582" w:rsidP="00D802B2">
            <w:pPr>
              <w:pStyle w:val="a6"/>
              <w:spacing w:before="120" w:beforeAutospacing="0" w:after="120" w:afterAutospacing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D61582">
              <w:t>int</w:t>
            </w:r>
          </w:p>
        </w:tc>
        <w:tc>
          <w:tcPr>
            <w:tcW w:w="981" w:type="dxa"/>
          </w:tcPr>
          <w:p w14:paraId="58E4CF90" w14:textId="77777777" w:rsidR="00105167" w:rsidRPr="00D61582" w:rsidRDefault="00105167" w:rsidP="00D802B2">
            <w:pPr>
              <w:pStyle w:val="a6"/>
              <w:spacing w:before="120" w:beforeAutospacing="0" w:after="120" w:afterAutospacing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3254" w:type="dxa"/>
          </w:tcPr>
          <w:p w14:paraId="5CFBBC80" w14:textId="5C7C6433" w:rsidR="00105167" w:rsidRPr="00D61582" w:rsidRDefault="00266BAD" w:rsidP="00D802B2">
            <w:pPr>
              <w:pStyle w:val="a6"/>
              <w:spacing w:before="120" w:beforeAutospacing="0" w:after="120" w:afterAutospacing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Идентификатор участника</w:t>
            </w:r>
          </w:p>
        </w:tc>
      </w:tr>
      <w:tr w:rsidR="00105167" w:rsidRPr="00D61582" w14:paraId="7928FB89" w14:textId="77777777" w:rsidTr="00266BA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46" w:type="dxa"/>
          </w:tcPr>
          <w:p w14:paraId="56DDD996" w14:textId="77777777" w:rsidR="00105167" w:rsidRPr="00D61582" w:rsidRDefault="00105167" w:rsidP="00D802B2">
            <w:pPr>
              <w:pStyle w:val="a6"/>
              <w:spacing w:before="120" w:beforeAutospacing="0" w:after="120" w:afterAutospacing="0"/>
              <w:jc w:val="center"/>
            </w:pPr>
          </w:p>
        </w:tc>
        <w:tc>
          <w:tcPr>
            <w:tcW w:w="2688" w:type="dxa"/>
          </w:tcPr>
          <w:p w14:paraId="17F13360" w14:textId="355C6A0B" w:rsidR="00105167" w:rsidRPr="00D61582" w:rsidRDefault="00105167" w:rsidP="00D802B2">
            <w:pPr>
              <w:pStyle w:val="a6"/>
              <w:spacing w:before="120" w:beforeAutospacing="0" w:after="120" w:afterAutospacing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D61582">
              <w:rPr>
                <w:rStyle w:val="a4"/>
                <w:noProof/>
                <w:color w:val="000000" w:themeColor="text1"/>
                <w:u w:val="none"/>
              </w:rPr>
              <w:t>ДТП_ID</w:t>
            </w:r>
          </w:p>
        </w:tc>
        <w:tc>
          <w:tcPr>
            <w:tcW w:w="1576" w:type="dxa"/>
          </w:tcPr>
          <w:p w14:paraId="1B4CA239" w14:textId="1CE03BAA" w:rsidR="00105167" w:rsidRPr="00D61582" w:rsidRDefault="00D61582" w:rsidP="00D61582">
            <w:pPr>
              <w:pStyle w:val="a6"/>
              <w:tabs>
                <w:tab w:val="left" w:pos="330"/>
              </w:tabs>
              <w:spacing w:before="120" w:beforeAutospacing="0" w:after="120" w:afterAutospacing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D61582">
              <w:t>int</w:t>
            </w:r>
          </w:p>
        </w:tc>
        <w:tc>
          <w:tcPr>
            <w:tcW w:w="981" w:type="dxa"/>
          </w:tcPr>
          <w:p w14:paraId="65F82EF5" w14:textId="77777777" w:rsidR="00105167" w:rsidRPr="00D61582" w:rsidRDefault="00105167" w:rsidP="00D802B2">
            <w:pPr>
              <w:pStyle w:val="a6"/>
              <w:spacing w:before="120" w:beforeAutospacing="0" w:after="120" w:afterAutospacing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3254" w:type="dxa"/>
          </w:tcPr>
          <w:p w14:paraId="7D2E6D6D" w14:textId="03FEB101" w:rsidR="00105167" w:rsidRPr="00D61582" w:rsidRDefault="00266BAD" w:rsidP="00D802B2">
            <w:pPr>
              <w:pStyle w:val="a6"/>
              <w:spacing w:before="120" w:beforeAutospacing="0" w:after="120" w:afterAutospacing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Идентификатор ДТП</w:t>
            </w:r>
          </w:p>
        </w:tc>
      </w:tr>
      <w:tr w:rsidR="00D61582" w:rsidRPr="00D61582" w14:paraId="27D54000" w14:textId="77777777" w:rsidTr="00266BA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46" w:type="dxa"/>
          </w:tcPr>
          <w:p w14:paraId="6C6EEEBD" w14:textId="77777777" w:rsidR="00D61582" w:rsidRPr="00D61582" w:rsidRDefault="00D61582" w:rsidP="00D802B2">
            <w:pPr>
              <w:pStyle w:val="a6"/>
              <w:spacing w:before="120" w:beforeAutospacing="0" w:after="120" w:afterAutospacing="0"/>
              <w:jc w:val="center"/>
            </w:pPr>
          </w:p>
        </w:tc>
        <w:tc>
          <w:tcPr>
            <w:tcW w:w="2688" w:type="dxa"/>
          </w:tcPr>
          <w:p w14:paraId="76C9AC63" w14:textId="1880E151" w:rsidR="00D61582" w:rsidRPr="00D61582" w:rsidRDefault="00D61582" w:rsidP="00D802B2">
            <w:pPr>
              <w:pStyle w:val="a6"/>
              <w:spacing w:before="120" w:beforeAutospacing="0" w:after="120" w:afterAutospacing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4"/>
                <w:noProof/>
                <w:color w:val="000000" w:themeColor="text1"/>
                <w:u w:val="none"/>
              </w:rPr>
            </w:pPr>
            <w:r w:rsidRPr="00D61582">
              <w:rPr>
                <w:rStyle w:val="a4"/>
                <w:noProof/>
                <w:color w:val="000000" w:themeColor="text1"/>
                <w:u w:val="none"/>
              </w:rPr>
              <w:t>ФИО</w:t>
            </w:r>
          </w:p>
        </w:tc>
        <w:tc>
          <w:tcPr>
            <w:tcW w:w="1576" w:type="dxa"/>
          </w:tcPr>
          <w:p w14:paraId="31E7492D" w14:textId="409973A6" w:rsidR="00D61582" w:rsidRPr="00D61582" w:rsidRDefault="00D61582" w:rsidP="00D802B2">
            <w:pPr>
              <w:pStyle w:val="a6"/>
              <w:spacing w:before="120" w:beforeAutospacing="0" w:after="120" w:afterAutospacing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D61582">
              <w:t>nvarchar(100)</w:t>
            </w:r>
          </w:p>
        </w:tc>
        <w:tc>
          <w:tcPr>
            <w:tcW w:w="981" w:type="dxa"/>
          </w:tcPr>
          <w:p w14:paraId="10EF1CE4" w14:textId="77777777" w:rsidR="00D61582" w:rsidRPr="00D61582" w:rsidRDefault="00D61582" w:rsidP="00D802B2">
            <w:pPr>
              <w:pStyle w:val="a6"/>
              <w:spacing w:before="120" w:beforeAutospacing="0" w:after="120" w:afterAutospacing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3254" w:type="dxa"/>
          </w:tcPr>
          <w:p w14:paraId="40340CA1" w14:textId="49C5B981" w:rsidR="00D61582" w:rsidRPr="00D61582" w:rsidRDefault="00266BAD" w:rsidP="00D802B2">
            <w:pPr>
              <w:pStyle w:val="a6"/>
              <w:spacing w:before="120" w:beforeAutospacing="0" w:after="120" w:afterAutospacing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ФИО участника ДТП</w:t>
            </w:r>
          </w:p>
        </w:tc>
      </w:tr>
      <w:tr w:rsidR="00105167" w:rsidRPr="00D61582" w14:paraId="3A289ECD" w14:textId="77777777" w:rsidTr="00266BA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46" w:type="dxa"/>
          </w:tcPr>
          <w:p w14:paraId="3446AA3C" w14:textId="77777777" w:rsidR="00105167" w:rsidRPr="00D61582" w:rsidRDefault="00105167" w:rsidP="00D802B2">
            <w:pPr>
              <w:pStyle w:val="a6"/>
              <w:spacing w:before="120" w:beforeAutospacing="0" w:after="120" w:afterAutospacing="0"/>
              <w:jc w:val="center"/>
            </w:pPr>
          </w:p>
        </w:tc>
        <w:tc>
          <w:tcPr>
            <w:tcW w:w="2688" w:type="dxa"/>
          </w:tcPr>
          <w:p w14:paraId="15FD9631" w14:textId="057D1C6F" w:rsidR="00105167" w:rsidRPr="00D61582" w:rsidRDefault="00105167" w:rsidP="00D802B2">
            <w:pPr>
              <w:pStyle w:val="a6"/>
              <w:spacing w:before="120" w:beforeAutospacing="0" w:after="120" w:afterAutospacing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D61582">
              <w:rPr>
                <w:rStyle w:val="a4"/>
                <w:noProof/>
                <w:color w:val="000000" w:themeColor="text1"/>
                <w:u w:val="none"/>
              </w:rPr>
              <w:t>Адрес</w:t>
            </w:r>
          </w:p>
        </w:tc>
        <w:tc>
          <w:tcPr>
            <w:tcW w:w="1576" w:type="dxa"/>
          </w:tcPr>
          <w:p w14:paraId="3C7799D6" w14:textId="46D64526" w:rsidR="00105167" w:rsidRPr="00D61582" w:rsidRDefault="00D61582" w:rsidP="00D802B2">
            <w:pPr>
              <w:pStyle w:val="a6"/>
              <w:spacing w:before="120" w:beforeAutospacing="0" w:after="120" w:afterAutospacing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D61582">
              <w:t>nvarchar(255)</w:t>
            </w:r>
          </w:p>
        </w:tc>
        <w:tc>
          <w:tcPr>
            <w:tcW w:w="981" w:type="dxa"/>
          </w:tcPr>
          <w:p w14:paraId="53557DE2" w14:textId="37356F5A" w:rsidR="00105167" w:rsidRPr="00D61582" w:rsidRDefault="00D61582" w:rsidP="00D802B2">
            <w:pPr>
              <w:pStyle w:val="a6"/>
              <w:spacing w:before="120" w:beforeAutospacing="0" w:after="120" w:afterAutospacing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1</w:t>
            </w:r>
          </w:p>
        </w:tc>
        <w:tc>
          <w:tcPr>
            <w:tcW w:w="3254" w:type="dxa"/>
          </w:tcPr>
          <w:p w14:paraId="11CB2A76" w14:textId="2ECDEFFD" w:rsidR="00105167" w:rsidRPr="00D61582" w:rsidRDefault="00266BAD" w:rsidP="00D802B2">
            <w:pPr>
              <w:pStyle w:val="a6"/>
              <w:spacing w:before="120" w:beforeAutospacing="0" w:after="120" w:afterAutospacing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Адрес проживания участника</w:t>
            </w:r>
          </w:p>
        </w:tc>
      </w:tr>
      <w:tr w:rsidR="00105167" w:rsidRPr="00D61582" w14:paraId="2997DD32" w14:textId="77777777" w:rsidTr="00266BA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46" w:type="dxa"/>
          </w:tcPr>
          <w:p w14:paraId="4360DF36" w14:textId="77777777" w:rsidR="00105167" w:rsidRPr="00D61582" w:rsidRDefault="00105167" w:rsidP="00D802B2">
            <w:pPr>
              <w:pStyle w:val="a6"/>
              <w:spacing w:before="120" w:beforeAutospacing="0" w:after="120" w:afterAutospacing="0"/>
              <w:jc w:val="center"/>
            </w:pPr>
          </w:p>
        </w:tc>
        <w:tc>
          <w:tcPr>
            <w:tcW w:w="2688" w:type="dxa"/>
          </w:tcPr>
          <w:p w14:paraId="765FF20E" w14:textId="45F2F243" w:rsidR="00105167" w:rsidRPr="00D61582" w:rsidRDefault="00105167" w:rsidP="00D802B2">
            <w:pPr>
              <w:pStyle w:val="a6"/>
              <w:spacing w:before="120" w:beforeAutospacing="0" w:after="120" w:afterAutospacing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D61582">
              <w:rPr>
                <w:rStyle w:val="a4"/>
                <w:noProof/>
                <w:color w:val="000000" w:themeColor="text1"/>
                <w:u w:val="none"/>
              </w:rPr>
              <w:t>Телефон</w:t>
            </w:r>
          </w:p>
        </w:tc>
        <w:tc>
          <w:tcPr>
            <w:tcW w:w="1576" w:type="dxa"/>
          </w:tcPr>
          <w:p w14:paraId="59D60250" w14:textId="6E179C8D" w:rsidR="00105167" w:rsidRPr="00D61582" w:rsidRDefault="00D61582" w:rsidP="00D802B2">
            <w:pPr>
              <w:pStyle w:val="a6"/>
              <w:spacing w:before="120" w:beforeAutospacing="0" w:after="120" w:afterAutospacing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D61582">
              <w:t>nvarchar(20)</w:t>
            </w:r>
          </w:p>
        </w:tc>
        <w:tc>
          <w:tcPr>
            <w:tcW w:w="981" w:type="dxa"/>
          </w:tcPr>
          <w:p w14:paraId="0223A164" w14:textId="36E62C12" w:rsidR="00105167" w:rsidRPr="00D61582" w:rsidRDefault="00D61582" w:rsidP="00D802B2">
            <w:pPr>
              <w:pStyle w:val="a6"/>
              <w:spacing w:before="120" w:beforeAutospacing="0" w:after="120" w:afterAutospacing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1</w:t>
            </w:r>
          </w:p>
        </w:tc>
        <w:tc>
          <w:tcPr>
            <w:tcW w:w="3254" w:type="dxa"/>
          </w:tcPr>
          <w:p w14:paraId="2BF32324" w14:textId="33E88BF2" w:rsidR="00105167" w:rsidRPr="00D61582" w:rsidRDefault="00266BAD" w:rsidP="00D802B2">
            <w:pPr>
              <w:pStyle w:val="a6"/>
              <w:spacing w:before="120" w:beforeAutospacing="0" w:after="120" w:afterAutospacing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Номер телефона участника</w:t>
            </w:r>
          </w:p>
        </w:tc>
      </w:tr>
      <w:tr w:rsidR="00105167" w:rsidRPr="00D61582" w14:paraId="2F9D7C21" w14:textId="77777777" w:rsidTr="00266BA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46" w:type="dxa"/>
          </w:tcPr>
          <w:p w14:paraId="020CB188" w14:textId="77777777" w:rsidR="00105167" w:rsidRPr="00D61582" w:rsidRDefault="00105167" w:rsidP="00D802B2">
            <w:pPr>
              <w:pStyle w:val="a6"/>
              <w:spacing w:before="120" w:beforeAutospacing="0" w:after="120" w:afterAutospacing="0"/>
              <w:jc w:val="center"/>
            </w:pPr>
          </w:p>
        </w:tc>
        <w:tc>
          <w:tcPr>
            <w:tcW w:w="2688" w:type="dxa"/>
          </w:tcPr>
          <w:p w14:paraId="3C03639B" w14:textId="368F1854" w:rsidR="00105167" w:rsidRPr="00D61582" w:rsidRDefault="00105167" w:rsidP="00D802B2">
            <w:pPr>
              <w:pStyle w:val="a6"/>
              <w:spacing w:before="120" w:beforeAutospacing="0" w:after="120" w:afterAutospacing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4"/>
                <w:noProof/>
                <w:color w:val="000000" w:themeColor="text1"/>
                <w:u w:val="none"/>
              </w:rPr>
            </w:pPr>
            <w:r w:rsidRPr="00D61582">
              <w:rPr>
                <w:rStyle w:val="a4"/>
                <w:noProof/>
                <w:color w:val="000000" w:themeColor="text1"/>
                <w:u w:val="none"/>
              </w:rPr>
              <w:t>ТС</w:t>
            </w:r>
          </w:p>
        </w:tc>
        <w:tc>
          <w:tcPr>
            <w:tcW w:w="1576" w:type="dxa"/>
          </w:tcPr>
          <w:p w14:paraId="691109CD" w14:textId="1BD3FACC" w:rsidR="00105167" w:rsidRPr="00D61582" w:rsidRDefault="00D61582" w:rsidP="00D802B2">
            <w:pPr>
              <w:pStyle w:val="a6"/>
              <w:spacing w:before="120" w:beforeAutospacing="0" w:after="120" w:afterAutospacing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D61582">
              <w:t>int</w:t>
            </w:r>
          </w:p>
        </w:tc>
        <w:tc>
          <w:tcPr>
            <w:tcW w:w="981" w:type="dxa"/>
          </w:tcPr>
          <w:p w14:paraId="4DB1DBCF" w14:textId="77777777" w:rsidR="00105167" w:rsidRPr="00D61582" w:rsidRDefault="00105167" w:rsidP="00D802B2">
            <w:pPr>
              <w:pStyle w:val="a6"/>
              <w:spacing w:before="120" w:beforeAutospacing="0" w:after="120" w:afterAutospacing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3254" w:type="dxa"/>
          </w:tcPr>
          <w:p w14:paraId="3B4A61FA" w14:textId="75652608" w:rsidR="00105167" w:rsidRPr="00D61582" w:rsidRDefault="00FD00AB" w:rsidP="00D802B2">
            <w:pPr>
              <w:pStyle w:val="a6"/>
              <w:spacing w:before="120" w:beforeAutospacing="0" w:after="120" w:afterAutospacing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Гос. Номер ТС участника</w:t>
            </w:r>
          </w:p>
        </w:tc>
      </w:tr>
      <w:tr w:rsidR="00105167" w:rsidRPr="00D61582" w14:paraId="001D9409" w14:textId="77777777" w:rsidTr="00266BA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46" w:type="dxa"/>
          </w:tcPr>
          <w:p w14:paraId="082274B8" w14:textId="77777777" w:rsidR="00105167" w:rsidRPr="00D61582" w:rsidRDefault="00105167" w:rsidP="00D802B2">
            <w:pPr>
              <w:pStyle w:val="a6"/>
              <w:spacing w:before="120" w:beforeAutospacing="0" w:after="120" w:afterAutospacing="0"/>
              <w:jc w:val="center"/>
            </w:pPr>
          </w:p>
        </w:tc>
        <w:tc>
          <w:tcPr>
            <w:tcW w:w="2688" w:type="dxa"/>
          </w:tcPr>
          <w:p w14:paraId="2CE4738A" w14:textId="1F92015F" w:rsidR="00105167" w:rsidRPr="00D61582" w:rsidRDefault="00105167" w:rsidP="00D802B2">
            <w:pPr>
              <w:pStyle w:val="a6"/>
              <w:spacing w:before="120" w:beforeAutospacing="0" w:after="120" w:afterAutospacing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4"/>
                <w:noProof/>
                <w:color w:val="000000" w:themeColor="text1"/>
                <w:u w:val="none"/>
              </w:rPr>
            </w:pPr>
            <w:r w:rsidRPr="00D61582">
              <w:rPr>
                <w:rStyle w:val="a4"/>
                <w:noProof/>
                <w:color w:val="000000" w:themeColor="text1"/>
                <w:u w:val="none"/>
              </w:rPr>
              <w:t>Документ</w:t>
            </w:r>
          </w:p>
        </w:tc>
        <w:tc>
          <w:tcPr>
            <w:tcW w:w="1576" w:type="dxa"/>
          </w:tcPr>
          <w:p w14:paraId="53312D8E" w14:textId="68DDAEF9" w:rsidR="00105167" w:rsidRPr="00D61582" w:rsidRDefault="00D61582" w:rsidP="00D802B2">
            <w:pPr>
              <w:pStyle w:val="a6"/>
              <w:spacing w:before="120" w:beforeAutospacing="0" w:after="120" w:afterAutospacing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D61582">
              <w:t>int</w:t>
            </w:r>
          </w:p>
        </w:tc>
        <w:tc>
          <w:tcPr>
            <w:tcW w:w="981" w:type="dxa"/>
          </w:tcPr>
          <w:p w14:paraId="20AD71CF" w14:textId="41F6DF6D" w:rsidR="00105167" w:rsidRPr="00D61582" w:rsidRDefault="00D61582" w:rsidP="00D802B2">
            <w:pPr>
              <w:pStyle w:val="a6"/>
              <w:spacing w:before="120" w:beforeAutospacing="0" w:after="120" w:afterAutospacing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1</w:t>
            </w:r>
          </w:p>
        </w:tc>
        <w:tc>
          <w:tcPr>
            <w:tcW w:w="3254" w:type="dxa"/>
          </w:tcPr>
          <w:p w14:paraId="38F3E825" w14:textId="10C7BAAB" w:rsidR="00105167" w:rsidRPr="00D61582" w:rsidRDefault="00FD00AB" w:rsidP="00D802B2">
            <w:pPr>
              <w:pStyle w:val="a6"/>
              <w:spacing w:before="120" w:beforeAutospacing="0" w:after="120" w:afterAutospacing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Идентификатор Документа</w:t>
            </w:r>
          </w:p>
        </w:tc>
      </w:tr>
    </w:tbl>
    <w:p w14:paraId="5B95E72D" w14:textId="226F11D7" w:rsidR="00105167" w:rsidRPr="00D61582" w:rsidRDefault="00105167" w:rsidP="00105167">
      <w:pPr>
        <w:pStyle w:val="a6"/>
        <w:spacing w:before="240" w:beforeAutospacing="0" w:after="240" w:afterAutospacing="0" w:line="360" w:lineRule="auto"/>
        <w:rPr>
          <w:b/>
          <w:bCs/>
          <w:color w:val="000000"/>
        </w:rPr>
      </w:pPr>
      <w:r w:rsidRPr="00D61582">
        <w:rPr>
          <w:b/>
          <w:bCs/>
          <w:color w:val="000000"/>
        </w:rPr>
        <w:t>Таблица 6: Сотрудники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846"/>
        <w:gridCol w:w="2688"/>
        <w:gridCol w:w="1576"/>
        <w:gridCol w:w="981"/>
        <w:gridCol w:w="3254"/>
      </w:tblGrid>
      <w:tr w:rsidR="00105167" w:rsidRPr="00D61582" w14:paraId="66CC3CBA" w14:textId="77777777" w:rsidTr="00856E8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46" w:type="dxa"/>
          </w:tcPr>
          <w:p w14:paraId="20D2855D" w14:textId="77777777" w:rsidR="00105167" w:rsidRPr="00D61582" w:rsidRDefault="00105167" w:rsidP="00D802B2">
            <w:pPr>
              <w:pStyle w:val="a6"/>
              <w:spacing w:before="120" w:beforeAutospacing="0" w:after="120" w:afterAutospacing="0"/>
              <w:jc w:val="center"/>
            </w:pPr>
            <w:r w:rsidRPr="00D61582">
              <w:t>Ключ</w:t>
            </w:r>
          </w:p>
        </w:tc>
        <w:tc>
          <w:tcPr>
            <w:tcW w:w="2688" w:type="dxa"/>
            <w:shd w:val="clear" w:color="auto" w:fill="F4B083" w:themeFill="accent2" w:themeFillTint="99"/>
          </w:tcPr>
          <w:p w14:paraId="4752F65C" w14:textId="77777777" w:rsidR="00105167" w:rsidRPr="00D61582" w:rsidRDefault="00105167" w:rsidP="00D802B2">
            <w:pPr>
              <w:pStyle w:val="a6"/>
              <w:spacing w:before="120" w:beforeAutospacing="0" w:after="120" w:afterAutospacing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D61582">
              <w:t>Наименование</w:t>
            </w:r>
          </w:p>
        </w:tc>
        <w:tc>
          <w:tcPr>
            <w:tcW w:w="1576" w:type="dxa"/>
            <w:shd w:val="clear" w:color="auto" w:fill="F4B083" w:themeFill="accent2" w:themeFillTint="99"/>
          </w:tcPr>
          <w:p w14:paraId="54C1FC64" w14:textId="77777777" w:rsidR="00105167" w:rsidRPr="00D61582" w:rsidRDefault="00105167" w:rsidP="00D802B2">
            <w:pPr>
              <w:pStyle w:val="a6"/>
              <w:spacing w:before="120" w:beforeAutospacing="0" w:after="120" w:afterAutospacing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D61582">
              <w:t>Тип данных</w:t>
            </w:r>
          </w:p>
        </w:tc>
        <w:tc>
          <w:tcPr>
            <w:tcW w:w="981" w:type="dxa"/>
            <w:shd w:val="clear" w:color="auto" w:fill="F4B083" w:themeFill="accent2" w:themeFillTint="99"/>
          </w:tcPr>
          <w:p w14:paraId="30FC616B" w14:textId="77777777" w:rsidR="00105167" w:rsidRPr="00D61582" w:rsidRDefault="00105167" w:rsidP="00D802B2">
            <w:pPr>
              <w:pStyle w:val="a6"/>
              <w:spacing w:before="120" w:beforeAutospacing="0" w:after="120" w:afterAutospacing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 w:rsidRPr="00D61582">
              <w:rPr>
                <w:lang w:val="en-US"/>
              </w:rPr>
              <w:t>Is Null</w:t>
            </w:r>
          </w:p>
        </w:tc>
        <w:tc>
          <w:tcPr>
            <w:tcW w:w="3254" w:type="dxa"/>
            <w:shd w:val="clear" w:color="auto" w:fill="F4B083" w:themeFill="accent2" w:themeFillTint="99"/>
          </w:tcPr>
          <w:p w14:paraId="5D321E96" w14:textId="77777777" w:rsidR="00105167" w:rsidRPr="00D61582" w:rsidRDefault="00105167" w:rsidP="00D802B2">
            <w:pPr>
              <w:pStyle w:val="a6"/>
              <w:spacing w:before="120" w:beforeAutospacing="0" w:after="120" w:afterAutospacing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D61582">
              <w:t>Описание</w:t>
            </w:r>
          </w:p>
        </w:tc>
      </w:tr>
      <w:tr w:rsidR="00105167" w:rsidRPr="00D61582" w14:paraId="11EACFA4" w14:textId="77777777" w:rsidTr="00FD00A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46" w:type="dxa"/>
          </w:tcPr>
          <w:p w14:paraId="44429C6A" w14:textId="6C7ACC39" w:rsidR="00105167" w:rsidRPr="00D61582" w:rsidRDefault="00D61582" w:rsidP="00D802B2">
            <w:pPr>
              <w:pStyle w:val="a6"/>
              <w:spacing w:before="120" w:beforeAutospacing="0" w:after="120" w:afterAutospacing="0"/>
              <w:jc w:val="center"/>
            </w:pPr>
            <w:r>
              <w:t>1</w:t>
            </w:r>
          </w:p>
        </w:tc>
        <w:tc>
          <w:tcPr>
            <w:tcW w:w="2688" w:type="dxa"/>
          </w:tcPr>
          <w:p w14:paraId="4A77571D" w14:textId="221CDAD9" w:rsidR="00105167" w:rsidRPr="00D61582" w:rsidRDefault="00105167" w:rsidP="00D802B2">
            <w:pPr>
              <w:pStyle w:val="a6"/>
              <w:spacing w:before="120" w:beforeAutospacing="0" w:after="120" w:afterAutospacing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D61582">
              <w:rPr>
                <w:rStyle w:val="a4"/>
                <w:noProof/>
                <w:color w:val="000000" w:themeColor="text1"/>
                <w:u w:val="none"/>
              </w:rPr>
              <w:t>Сотрудник_ID</w:t>
            </w:r>
          </w:p>
        </w:tc>
        <w:tc>
          <w:tcPr>
            <w:tcW w:w="1576" w:type="dxa"/>
          </w:tcPr>
          <w:p w14:paraId="5F55CDBF" w14:textId="194D8045" w:rsidR="00105167" w:rsidRPr="00D61582" w:rsidRDefault="00D61582" w:rsidP="00D802B2">
            <w:pPr>
              <w:pStyle w:val="a6"/>
              <w:spacing w:before="120" w:beforeAutospacing="0" w:after="120" w:afterAutospacing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D61582">
              <w:t>int</w:t>
            </w:r>
          </w:p>
        </w:tc>
        <w:tc>
          <w:tcPr>
            <w:tcW w:w="981" w:type="dxa"/>
          </w:tcPr>
          <w:p w14:paraId="79C30CE6" w14:textId="77777777" w:rsidR="00105167" w:rsidRPr="00D61582" w:rsidRDefault="00105167" w:rsidP="00D802B2">
            <w:pPr>
              <w:pStyle w:val="a6"/>
              <w:spacing w:before="120" w:beforeAutospacing="0" w:after="120" w:afterAutospacing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3254" w:type="dxa"/>
          </w:tcPr>
          <w:p w14:paraId="4AD2BEB4" w14:textId="43A501D2" w:rsidR="00105167" w:rsidRPr="00D61582" w:rsidRDefault="00FD00AB" w:rsidP="00D802B2">
            <w:pPr>
              <w:pStyle w:val="a6"/>
              <w:spacing w:before="120" w:beforeAutospacing="0" w:after="120" w:afterAutospacing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Идентификатор сотрудника</w:t>
            </w:r>
          </w:p>
        </w:tc>
      </w:tr>
      <w:tr w:rsidR="00105167" w:rsidRPr="00D61582" w14:paraId="14D56B71" w14:textId="77777777" w:rsidTr="00FD00A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46" w:type="dxa"/>
          </w:tcPr>
          <w:p w14:paraId="782C8EA8" w14:textId="77777777" w:rsidR="00105167" w:rsidRPr="00D61582" w:rsidRDefault="00105167" w:rsidP="00D802B2">
            <w:pPr>
              <w:pStyle w:val="a6"/>
              <w:spacing w:before="120" w:beforeAutospacing="0" w:after="120" w:afterAutospacing="0"/>
              <w:jc w:val="center"/>
            </w:pPr>
          </w:p>
        </w:tc>
        <w:tc>
          <w:tcPr>
            <w:tcW w:w="2688" w:type="dxa"/>
          </w:tcPr>
          <w:p w14:paraId="6069B931" w14:textId="0C1BDEC8" w:rsidR="00105167" w:rsidRPr="00D61582" w:rsidRDefault="00105167" w:rsidP="00D802B2">
            <w:pPr>
              <w:pStyle w:val="a6"/>
              <w:spacing w:before="120" w:beforeAutospacing="0" w:after="120" w:afterAutospacing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D61582">
              <w:rPr>
                <w:rStyle w:val="a4"/>
                <w:noProof/>
                <w:color w:val="000000" w:themeColor="text1"/>
                <w:u w:val="none"/>
              </w:rPr>
              <w:t>ФИО</w:t>
            </w:r>
          </w:p>
        </w:tc>
        <w:tc>
          <w:tcPr>
            <w:tcW w:w="1576" w:type="dxa"/>
          </w:tcPr>
          <w:p w14:paraId="52F277DF" w14:textId="4AB9A3E3" w:rsidR="00105167" w:rsidRPr="00D61582" w:rsidRDefault="00D61582" w:rsidP="00D802B2">
            <w:pPr>
              <w:pStyle w:val="a6"/>
              <w:spacing w:before="120" w:beforeAutospacing="0" w:after="120" w:afterAutospacing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D61582">
              <w:t>nvarchar(100)</w:t>
            </w:r>
          </w:p>
        </w:tc>
        <w:tc>
          <w:tcPr>
            <w:tcW w:w="981" w:type="dxa"/>
          </w:tcPr>
          <w:p w14:paraId="3AED9581" w14:textId="77777777" w:rsidR="00105167" w:rsidRPr="00D61582" w:rsidRDefault="00105167" w:rsidP="00D802B2">
            <w:pPr>
              <w:pStyle w:val="a6"/>
              <w:spacing w:before="120" w:beforeAutospacing="0" w:after="120" w:afterAutospacing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3254" w:type="dxa"/>
          </w:tcPr>
          <w:p w14:paraId="478D5A7E" w14:textId="44FB1FCF" w:rsidR="00105167" w:rsidRPr="00D61582" w:rsidRDefault="00FD00AB" w:rsidP="00D802B2">
            <w:pPr>
              <w:pStyle w:val="a6"/>
              <w:spacing w:before="120" w:beforeAutospacing="0" w:after="120" w:afterAutospacing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ФИО сотрудника</w:t>
            </w:r>
          </w:p>
        </w:tc>
      </w:tr>
      <w:tr w:rsidR="00105167" w:rsidRPr="00D61582" w14:paraId="3AF1882D" w14:textId="77777777" w:rsidTr="00FD00A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46" w:type="dxa"/>
          </w:tcPr>
          <w:p w14:paraId="5A879575" w14:textId="77777777" w:rsidR="00105167" w:rsidRPr="00D61582" w:rsidRDefault="00105167" w:rsidP="00D802B2">
            <w:pPr>
              <w:pStyle w:val="a6"/>
              <w:spacing w:before="120" w:beforeAutospacing="0" w:after="120" w:afterAutospacing="0"/>
              <w:jc w:val="center"/>
            </w:pPr>
          </w:p>
        </w:tc>
        <w:tc>
          <w:tcPr>
            <w:tcW w:w="2688" w:type="dxa"/>
          </w:tcPr>
          <w:p w14:paraId="1E7D8751" w14:textId="4B03332F" w:rsidR="00105167" w:rsidRPr="00D61582" w:rsidRDefault="00105167" w:rsidP="00D802B2">
            <w:pPr>
              <w:pStyle w:val="a6"/>
              <w:spacing w:before="120" w:beforeAutospacing="0" w:after="120" w:afterAutospacing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D61582">
              <w:rPr>
                <w:rStyle w:val="a4"/>
                <w:noProof/>
                <w:color w:val="000000" w:themeColor="text1"/>
                <w:u w:val="none"/>
              </w:rPr>
              <w:t>Должность</w:t>
            </w:r>
          </w:p>
        </w:tc>
        <w:tc>
          <w:tcPr>
            <w:tcW w:w="1576" w:type="dxa"/>
          </w:tcPr>
          <w:p w14:paraId="50BCF1C9" w14:textId="6E8E9E53" w:rsidR="00105167" w:rsidRPr="00D61582" w:rsidRDefault="00D61582" w:rsidP="00D802B2">
            <w:pPr>
              <w:pStyle w:val="a6"/>
              <w:spacing w:before="120" w:beforeAutospacing="0" w:after="120" w:afterAutospacing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D61582">
              <w:t>nvarchar(100)</w:t>
            </w:r>
          </w:p>
        </w:tc>
        <w:tc>
          <w:tcPr>
            <w:tcW w:w="981" w:type="dxa"/>
          </w:tcPr>
          <w:p w14:paraId="7B94912B" w14:textId="77777777" w:rsidR="00105167" w:rsidRPr="00D61582" w:rsidRDefault="00105167" w:rsidP="00D802B2">
            <w:pPr>
              <w:pStyle w:val="a6"/>
              <w:spacing w:before="120" w:beforeAutospacing="0" w:after="120" w:afterAutospacing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3254" w:type="dxa"/>
          </w:tcPr>
          <w:p w14:paraId="0D922712" w14:textId="7E97119A" w:rsidR="00105167" w:rsidRPr="00D61582" w:rsidRDefault="00FD00AB" w:rsidP="00D802B2">
            <w:pPr>
              <w:pStyle w:val="a6"/>
              <w:spacing w:before="120" w:beforeAutospacing="0" w:after="120" w:afterAutospacing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Должность сотрудника</w:t>
            </w:r>
          </w:p>
        </w:tc>
      </w:tr>
      <w:tr w:rsidR="00105167" w:rsidRPr="00D61582" w14:paraId="7EC0DF68" w14:textId="77777777" w:rsidTr="00FD00A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46" w:type="dxa"/>
          </w:tcPr>
          <w:p w14:paraId="5F01E762" w14:textId="77777777" w:rsidR="00105167" w:rsidRPr="00D61582" w:rsidRDefault="00105167" w:rsidP="00D802B2">
            <w:pPr>
              <w:pStyle w:val="a6"/>
              <w:spacing w:before="120" w:beforeAutospacing="0" w:after="120" w:afterAutospacing="0"/>
              <w:jc w:val="center"/>
            </w:pPr>
          </w:p>
        </w:tc>
        <w:tc>
          <w:tcPr>
            <w:tcW w:w="2688" w:type="dxa"/>
          </w:tcPr>
          <w:p w14:paraId="67168DEA" w14:textId="57CD8C7F" w:rsidR="00105167" w:rsidRPr="00D61582" w:rsidRDefault="00105167" w:rsidP="00D802B2">
            <w:pPr>
              <w:pStyle w:val="a6"/>
              <w:spacing w:before="120" w:beforeAutospacing="0" w:after="120" w:afterAutospacing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D61582">
              <w:rPr>
                <w:rStyle w:val="a4"/>
                <w:noProof/>
                <w:color w:val="000000" w:themeColor="text1"/>
                <w:u w:val="none"/>
              </w:rPr>
              <w:t>Телефон</w:t>
            </w:r>
          </w:p>
        </w:tc>
        <w:tc>
          <w:tcPr>
            <w:tcW w:w="1576" w:type="dxa"/>
          </w:tcPr>
          <w:p w14:paraId="674F38C0" w14:textId="4C1D022F" w:rsidR="00105167" w:rsidRPr="00D61582" w:rsidRDefault="00D61582" w:rsidP="00D802B2">
            <w:pPr>
              <w:pStyle w:val="a6"/>
              <w:spacing w:before="120" w:beforeAutospacing="0" w:after="120" w:afterAutospacing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D61582">
              <w:t>nvarchar(20)</w:t>
            </w:r>
          </w:p>
        </w:tc>
        <w:tc>
          <w:tcPr>
            <w:tcW w:w="981" w:type="dxa"/>
          </w:tcPr>
          <w:p w14:paraId="6541096C" w14:textId="199461DB" w:rsidR="00105167" w:rsidRPr="00D61582" w:rsidRDefault="00D61582" w:rsidP="00D802B2">
            <w:pPr>
              <w:pStyle w:val="a6"/>
              <w:spacing w:before="120" w:beforeAutospacing="0" w:after="120" w:afterAutospacing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1</w:t>
            </w:r>
          </w:p>
        </w:tc>
        <w:tc>
          <w:tcPr>
            <w:tcW w:w="3254" w:type="dxa"/>
          </w:tcPr>
          <w:p w14:paraId="0B134EC0" w14:textId="00560501" w:rsidR="00105167" w:rsidRPr="00D61582" w:rsidRDefault="00FD00AB" w:rsidP="00D802B2">
            <w:pPr>
              <w:pStyle w:val="a6"/>
              <w:spacing w:before="120" w:beforeAutospacing="0" w:after="120" w:afterAutospacing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Номер телефона сотрудника</w:t>
            </w:r>
          </w:p>
        </w:tc>
      </w:tr>
      <w:tr w:rsidR="00105167" w:rsidRPr="00D61582" w14:paraId="4FCBE110" w14:textId="77777777" w:rsidTr="00FD00A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46" w:type="dxa"/>
          </w:tcPr>
          <w:p w14:paraId="239C63B5" w14:textId="77777777" w:rsidR="00105167" w:rsidRPr="00D61582" w:rsidRDefault="00105167" w:rsidP="00D802B2">
            <w:pPr>
              <w:pStyle w:val="a6"/>
              <w:spacing w:before="120" w:beforeAutospacing="0" w:after="120" w:afterAutospacing="0"/>
              <w:jc w:val="center"/>
            </w:pPr>
          </w:p>
        </w:tc>
        <w:tc>
          <w:tcPr>
            <w:tcW w:w="2688" w:type="dxa"/>
          </w:tcPr>
          <w:p w14:paraId="41A9CF8D" w14:textId="5B860FFB" w:rsidR="00105167" w:rsidRPr="00D61582" w:rsidRDefault="00105167" w:rsidP="00D802B2">
            <w:pPr>
              <w:pStyle w:val="a6"/>
              <w:spacing w:before="120" w:beforeAutospacing="0" w:after="120" w:afterAutospacing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4"/>
                <w:noProof/>
                <w:color w:val="000000" w:themeColor="text1"/>
                <w:u w:val="none"/>
              </w:rPr>
            </w:pPr>
            <w:r w:rsidRPr="00D61582">
              <w:rPr>
                <w:rStyle w:val="a4"/>
                <w:noProof/>
                <w:color w:val="000000" w:themeColor="text1"/>
                <w:u w:val="none"/>
              </w:rPr>
              <w:t>Email</w:t>
            </w:r>
          </w:p>
        </w:tc>
        <w:tc>
          <w:tcPr>
            <w:tcW w:w="1576" w:type="dxa"/>
          </w:tcPr>
          <w:p w14:paraId="2A8C21ED" w14:textId="5DC8D4A4" w:rsidR="00105167" w:rsidRPr="00D61582" w:rsidRDefault="00D61582" w:rsidP="00D802B2">
            <w:pPr>
              <w:pStyle w:val="a6"/>
              <w:spacing w:before="120" w:beforeAutospacing="0" w:after="120" w:afterAutospacing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D61582">
              <w:t>nvarchar(100)</w:t>
            </w:r>
          </w:p>
        </w:tc>
        <w:tc>
          <w:tcPr>
            <w:tcW w:w="981" w:type="dxa"/>
          </w:tcPr>
          <w:p w14:paraId="5CFE426F" w14:textId="7C9274B6" w:rsidR="00105167" w:rsidRPr="00D61582" w:rsidRDefault="00D61582" w:rsidP="00D802B2">
            <w:pPr>
              <w:pStyle w:val="a6"/>
              <w:spacing w:before="120" w:beforeAutospacing="0" w:after="120" w:afterAutospacing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1</w:t>
            </w:r>
          </w:p>
        </w:tc>
        <w:tc>
          <w:tcPr>
            <w:tcW w:w="3254" w:type="dxa"/>
          </w:tcPr>
          <w:p w14:paraId="21478527" w14:textId="34DAB624" w:rsidR="00105167" w:rsidRPr="00D61582" w:rsidRDefault="00FD00AB" w:rsidP="00D802B2">
            <w:pPr>
              <w:pStyle w:val="a6"/>
              <w:spacing w:before="120" w:beforeAutospacing="0" w:after="120" w:afterAutospacing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Адрес почты сотрудника</w:t>
            </w:r>
          </w:p>
        </w:tc>
      </w:tr>
    </w:tbl>
    <w:p w14:paraId="7A04CE9D" w14:textId="06FC6AF7" w:rsidR="000E6F26" w:rsidRPr="002B33C2" w:rsidRDefault="00742A3B" w:rsidP="009772C5">
      <w:pPr>
        <w:spacing w:after="120" w:line="360" w:lineRule="auto"/>
        <w:jc w:val="center"/>
        <w:rPr>
          <w:rStyle w:val="a4"/>
          <w:rFonts w:ascii="Times New Roman" w:hAnsi="Times New Roman" w:cs="Times New Roman"/>
          <w:noProof/>
          <w:color w:val="000000" w:themeColor="text1"/>
          <w:sz w:val="24"/>
          <w:szCs w:val="24"/>
          <w:u w:val="none"/>
        </w:rPr>
      </w:pPr>
      <w:r w:rsidRPr="002B33C2">
        <w:rPr>
          <w:rFonts w:ascii="Times New Roman" w:hAnsi="Times New Roman" w:cs="Times New Roman"/>
          <w:sz w:val="24"/>
          <w:szCs w:val="24"/>
        </w:rPr>
        <w:object w:dxaOrig="19051" w:dyaOrig="10111" w14:anchorId="6021C63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2.75pt;height:230.25pt" o:ole="">
            <v:imagedata r:id="rId9" o:title=""/>
          </v:shape>
          <o:OLEObject Type="Embed" ProgID="Visio.Drawing.15" ShapeID="_x0000_i1025" DrawAspect="Content" ObjectID="_1789458819" r:id="rId10"/>
        </w:object>
      </w:r>
    </w:p>
    <w:p w14:paraId="378B2AB6" w14:textId="1104A399" w:rsidR="00B81CDC" w:rsidRPr="002B33C2" w:rsidRDefault="00CB6558" w:rsidP="009772C5">
      <w:pPr>
        <w:spacing w:after="120" w:line="360" w:lineRule="auto"/>
        <w:jc w:val="center"/>
        <w:rPr>
          <w:rFonts w:ascii="Times New Roman" w:hAnsi="Times New Roman" w:cs="Times New Roman"/>
          <w:noProof/>
          <w:color w:val="000000" w:themeColor="text1"/>
          <w:sz w:val="24"/>
          <w:szCs w:val="24"/>
        </w:rPr>
      </w:pPr>
      <w:r w:rsidRPr="002B33C2">
        <w:rPr>
          <w:rStyle w:val="a4"/>
          <w:rFonts w:ascii="Times New Roman" w:hAnsi="Times New Roman" w:cs="Times New Roman"/>
          <w:noProof/>
          <w:color w:val="000000" w:themeColor="text1"/>
          <w:sz w:val="24"/>
          <w:szCs w:val="24"/>
          <w:u w:val="none"/>
        </w:rPr>
        <w:t xml:space="preserve">Рисунок 1 – </w:t>
      </w:r>
      <w:r w:rsidRPr="002B33C2">
        <w:rPr>
          <w:rStyle w:val="a4"/>
          <w:rFonts w:ascii="Times New Roman" w:hAnsi="Times New Roman" w:cs="Times New Roman"/>
          <w:noProof/>
          <w:color w:val="000000" w:themeColor="text1"/>
          <w:sz w:val="24"/>
          <w:szCs w:val="24"/>
          <w:u w:val="none"/>
          <w:lang w:val="en-US"/>
        </w:rPr>
        <w:t>ER</w:t>
      </w:r>
      <w:r w:rsidRPr="002B33C2">
        <w:rPr>
          <w:rStyle w:val="a4"/>
          <w:rFonts w:ascii="Times New Roman" w:hAnsi="Times New Roman" w:cs="Times New Roman"/>
          <w:noProof/>
          <w:color w:val="000000" w:themeColor="text1"/>
          <w:sz w:val="24"/>
          <w:szCs w:val="24"/>
          <w:u w:val="none"/>
        </w:rPr>
        <w:t xml:space="preserve"> модель БД ГИБДД</w:t>
      </w:r>
      <w:r w:rsidR="00857AA0" w:rsidRPr="002B33C2">
        <w:rPr>
          <w:rFonts w:ascii="Times New Roman" w:hAnsi="Times New Roman" w:cs="Times New Roman"/>
          <w:noProof/>
          <w:color w:val="000000" w:themeColor="text1"/>
          <w:sz w:val="24"/>
          <w:szCs w:val="24"/>
        </w:rPr>
        <w:drawing>
          <wp:inline distT="0" distB="0" distL="0" distR="0" wp14:anchorId="1345C458" wp14:editId="69980D26">
            <wp:extent cx="4601866" cy="5468620"/>
            <wp:effectExtent l="0" t="0" r="8255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4606558" cy="54741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C281D5E" w14:textId="10CB6D85" w:rsidR="00742768" w:rsidRPr="002B33C2" w:rsidRDefault="00857AA0" w:rsidP="000E6F26">
      <w:pPr>
        <w:spacing w:after="120" w:line="360" w:lineRule="auto"/>
        <w:jc w:val="center"/>
        <w:rPr>
          <w:rFonts w:ascii="Times New Roman" w:hAnsi="Times New Roman" w:cs="Times New Roman"/>
          <w:noProof/>
          <w:color w:val="000000" w:themeColor="text1"/>
          <w:sz w:val="24"/>
          <w:szCs w:val="24"/>
        </w:rPr>
      </w:pPr>
      <w:r w:rsidRPr="002B33C2">
        <w:rPr>
          <w:rFonts w:ascii="Times New Roman" w:hAnsi="Times New Roman" w:cs="Times New Roman"/>
          <w:noProof/>
          <w:color w:val="000000" w:themeColor="text1"/>
          <w:sz w:val="24"/>
          <w:szCs w:val="24"/>
        </w:rPr>
        <w:t xml:space="preserve">Рисунок </w:t>
      </w:r>
      <w:r w:rsidR="002B33C2" w:rsidRPr="002B33C2">
        <w:rPr>
          <w:rFonts w:ascii="Times New Roman" w:hAnsi="Times New Roman" w:cs="Times New Roman"/>
          <w:noProof/>
          <w:color w:val="000000" w:themeColor="text1"/>
          <w:sz w:val="24"/>
          <w:szCs w:val="24"/>
        </w:rPr>
        <w:t>2</w:t>
      </w:r>
      <w:r w:rsidRPr="002B33C2">
        <w:rPr>
          <w:rFonts w:ascii="Times New Roman" w:hAnsi="Times New Roman" w:cs="Times New Roman"/>
          <w:noProof/>
          <w:color w:val="000000" w:themeColor="text1"/>
          <w:sz w:val="24"/>
          <w:szCs w:val="24"/>
        </w:rPr>
        <w:t xml:space="preserve"> – Заполнение таблиц данными</w:t>
      </w:r>
      <w:r w:rsidR="00742768" w:rsidRPr="002B33C2">
        <w:rPr>
          <w:rFonts w:ascii="Times New Roman" w:hAnsi="Times New Roman" w:cs="Times New Roman"/>
          <w:noProof/>
          <w:color w:val="000000" w:themeColor="text1"/>
          <w:sz w:val="24"/>
          <w:szCs w:val="24"/>
        </w:rPr>
        <w:br w:type="page"/>
      </w:r>
    </w:p>
    <w:p w14:paraId="2231296B" w14:textId="5697F827" w:rsidR="00742768" w:rsidRPr="00C82DC5" w:rsidRDefault="00742768" w:rsidP="00C82DC5">
      <w:pPr>
        <w:spacing w:after="120" w:line="360" w:lineRule="auto"/>
        <w:jc w:val="center"/>
        <w:outlineLvl w:val="1"/>
        <w:rPr>
          <w:rFonts w:ascii="Times New Roman" w:hAnsi="Times New Roman" w:cs="Times New Roman"/>
          <w:b/>
          <w:bCs/>
          <w:noProof/>
          <w:color w:val="000000" w:themeColor="text1"/>
          <w:sz w:val="28"/>
          <w:szCs w:val="28"/>
        </w:rPr>
      </w:pPr>
      <w:bookmarkStart w:id="6" w:name="_Toc178845163"/>
      <w:r w:rsidRPr="00C82DC5">
        <w:rPr>
          <w:rFonts w:ascii="Times New Roman" w:hAnsi="Times New Roman" w:cs="Times New Roman"/>
          <w:b/>
          <w:bCs/>
          <w:noProof/>
          <w:color w:val="000000" w:themeColor="text1"/>
          <w:sz w:val="28"/>
          <w:szCs w:val="28"/>
          <w:lang w:val="en-US"/>
        </w:rPr>
        <w:lastRenderedPageBreak/>
        <w:t>UML</w:t>
      </w:r>
      <w:r w:rsidRPr="00C82DC5">
        <w:rPr>
          <w:rFonts w:ascii="Times New Roman" w:hAnsi="Times New Roman" w:cs="Times New Roman"/>
          <w:b/>
          <w:bCs/>
          <w:noProof/>
          <w:color w:val="000000" w:themeColor="text1"/>
          <w:sz w:val="28"/>
          <w:szCs w:val="28"/>
        </w:rPr>
        <w:t xml:space="preserve"> диаграммы</w:t>
      </w:r>
      <w:bookmarkEnd w:id="6"/>
    </w:p>
    <w:p w14:paraId="07297E8C" w14:textId="49BCAEC3" w:rsidR="00857AA0" w:rsidRPr="002B33C2" w:rsidRDefault="009772C5" w:rsidP="00CB6558">
      <w:pPr>
        <w:spacing w:after="120" w:line="360" w:lineRule="auto"/>
        <w:jc w:val="center"/>
        <w:rPr>
          <w:rFonts w:ascii="Times New Roman" w:hAnsi="Times New Roman" w:cs="Times New Roman"/>
          <w:noProof/>
          <w:color w:val="000000" w:themeColor="text1"/>
          <w:sz w:val="24"/>
          <w:szCs w:val="24"/>
        </w:rPr>
      </w:pPr>
      <w:r w:rsidRPr="002B33C2">
        <w:rPr>
          <w:rFonts w:ascii="Times New Roman" w:hAnsi="Times New Roman" w:cs="Times New Roman"/>
          <w:sz w:val="24"/>
          <w:szCs w:val="24"/>
        </w:rPr>
        <w:object w:dxaOrig="13140" w:dyaOrig="9270" w14:anchorId="1F877436">
          <v:shape id="_x0000_i1026" type="#_x0000_t75" style="width:302.25pt;height:3in" o:ole="">
            <v:imagedata r:id="rId12" o:title=""/>
          </v:shape>
          <o:OLEObject Type="Embed" ProgID="Visio.Drawing.15" ShapeID="_x0000_i1026" DrawAspect="Content" ObjectID="_1789458820" r:id="rId13"/>
        </w:object>
      </w:r>
    </w:p>
    <w:p w14:paraId="37478888" w14:textId="037E887F" w:rsidR="00742768" w:rsidRPr="002B33C2" w:rsidRDefault="00742768" w:rsidP="00CB6558">
      <w:pPr>
        <w:spacing w:after="120" w:line="360" w:lineRule="auto"/>
        <w:jc w:val="center"/>
        <w:rPr>
          <w:rFonts w:ascii="Times New Roman" w:hAnsi="Times New Roman" w:cs="Times New Roman"/>
          <w:noProof/>
          <w:color w:val="000000" w:themeColor="text1"/>
          <w:sz w:val="24"/>
          <w:szCs w:val="24"/>
        </w:rPr>
      </w:pPr>
      <w:r w:rsidRPr="002B33C2">
        <w:rPr>
          <w:rFonts w:ascii="Times New Roman" w:hAnsi="Times New Roman" w:cs="Times New Roman"/>
          <w:noProof/>
          <w:color w:val="000000" w:themeColor="text1"/>
          <w:sz w:val="24"/>
          <w:szCs w:val="24"/>
        </w:rPr>
        <w:t xml:space="preserve">Рисунок </w:t>
      </w:r>
      <w:r w:rsidR="002B33C2" w:rsidRPr="002B33C2">
        <w:rPr>
          <w:rFonts w:ascii="Times New Roman" w:hAnsi="Times New Roman" w:cs="Times New Roman"/>
          <w:noProof/>
          <w:color w:val="000000" w:themeColor="text1"/>
          <w:sz w:val="24"/>
          <w:szCs w:val="24"/>
        </w:rPr>
        <w:t>3</w:t>
      </w:r>
      <w:r w:rsidRPr="002B33C2">
        <w:rPr>
          <w:rFonts w:ascii="Times New Roman" w:hAnsi="Times New Roman" w:cs="Times New Roman"/>
          <w:noProof/>
          <w:color w:val="000000" w:themeColor="text1"/>
          <w:sz w:val="24"/>
          <w:szCs w:val="24"/>
        </w:rPr>
        <w:t xml:space="preserve"> – Диаграмма вариантов использования</w:t>
      </w:r>
    </w:p>
    <w:p w14:paraId="208633B3" w14:textId="0D738198" w:rsidR="00240078" w:rsidRPr="002B33C2" w:rsidRDefault="00177F68" w:rsidP="00CB6558">
      <w:pPr>
        <w:spacing w:after="120" w:line="360" w:lineRule="auto"/>
        <w:jc w:val="center"/>
        <w:rPr>
          <w:rFonts w:ascii="Times New Roman" w:hAnsi="Times New Roman" w:cs="Times New Roman"/>
          <w:noProof/>
          <w:color w:val="000000" w:themeColor="text1"/>
          <w:sz w:val="24"/>
          <w:szCs w:val="24"/>
        </w:rPr>
      </w:pPr>
      <w:r>
        <w:object w:dxaOrig="8836" w:dyaOrig="14206" w14:anchorId="31E607AE">
          <v:shape id="_x0000_i1027" type="#_x0000_t75" style="width:237.75pt;height:374.25pt" o:ole="">
            <v:imagedata r:id="rId14" o:title=""/>
          </v:shape>
          <o:OLEObject Type="Embed" ProgID="Visio.Drawing.15" ShapeID="_x0000_i1027" DrawAspect="Content" ObjectID="_1789458821" r:id="rId15"/>
        </w:object>
      </w:r>
    </w:p>
    <w:p w14:paraId="374D3980" w14:textId="5F6E357F" w:rsidR="00742768" w:rsidRPr="002B33C2" w:rsidRDefault="00742768" w:rsidP="00742768">
      <w:pPr>
        <w:spacing w:after="120" w:line="360" w:lineRule="auto"/>
        <w:jc w:val="center"/>
        <w:rPr>
          <w:rFonts w:ascii="Times New Roman" w:hAnsi="Times New Roman" w:cs="Times New Roman"/>
          <w:noProof/>
          <w:color w:val="000000" w:themeColor="text1"/>
          <w:sz w:val="24"/>
          <w:szCs w:val="24"/>
        </w:rPr>
      </w:pPr>
      <w:r w:rsidRPr="002B33C2">
        <w:rPr>
          <w:rFonts w:ascii="Times New Roman" w:hAnsi="Times New Roman" w:cs="Times New Roman"/>
          <w:noProof/>
          <w:color w:val="000000" w:themeColor="text1"/>
          <w:sz w:val="24"/>
          <w:szCs w:val="24"/>
        </w:rPr>
        <w:t xml:space="preserve">Рисунок </w:t>
      </w:r>
      <w:r w:rsidR="002B33C2" w:rsidRPr="002B33C2">
        <w:rPr>
          <w:rFonts w:ascii="Times New Roman" w:hAnsi="Times New Roman" w:cs="Times New Roman"/>
          <w:noProof/>
          <w:color w:val="000000" w:themeColor="text1"/>
          <w:sz w:val="24"/>
          <w:szCs w:val="24"/>
        </w:rPr>
        <w:t>4</w:t>
      </w:r>
      <w:r w:rsidRPr="002B33C2">
        <w:rPr>
          <w:rFonts w:ascii="Times New Roman" w:hAnsi="Times New Roman" w:cs="Times New Roman"/>
          <w:noProof/>
          <w:color w:val="000000" w:themeColor="text1"/>
          <w:sz w:val="24"/>
          <w:szCs w:val="24"/>
        </w:rPr>
        <w:t xml:space="preserve"> – Диаграмма последовательности</w:t>
      </w:r>
    </w:p>
    <w:p w14:paraId="07CDF21A" w14:textId="5D78DE30" w:rsidR="00240078" w:rsidRPr="002B33C2" w:rsidRDefault="00240078" w:rsidP="00742768">
      <w:pPr>
        <w:spacing w:after="120" w:line="360" w:lineRule="auto"/>
        <w:jc w:val="center"/>
        <w:rPr>
          <w:rFonts w:ascii="Times New Roman" w:hAnsi="Times New Roman" w:cs="Times New Roman"/>
          <w:noProof/>
          <w:color w:val="000000" w:themeColor="text1"/>
          <w:sz w:val="24"/>
          <w:szCs w:val="24"/>
        </w:rPr>
      </w:pPr>
      <w:r w:rsidRPr="002B33C2">
        <w:rPr>
          <w:rFonts w:ascii="Times New Roman" w:hAnsi="Times New Roman" w:cs="Times New Roman"/>
          <w:sz w:val="24"/>
          <w:szCs w:val="24"/>
        </w:rPr>
        <w:object w:dxaOrig="9931" w:dyaOrig="28996" w14:anchorId="2504A205">
          <v:shape id="_x0000_i1028" type="#_x0000_t75" style="width:230.25pt;height:684pt" o:ole="">
            <v:imagedata r:id="rId16" o:title=""/>
          </v:shape>
          <o:OLEObject Type="Embed" ProgID="Visio.Drawing.15" ShapeID="_x0000_i1028" DrawAspect="Content" ObjectID="_1789458822" r:id="rId17"/>
        </w:object>
      </w:r>
    </w:p>
    <w:p w14:paraId="6A965A88" w14:textId="251C0407" w:rsidR="00B93903" w:rsidRDefault="00742768" w:rsidP="00B93903">
      <w:pPr>
        <w:spacing w:after="120" w:line="360" w:lineRule="auto"/>
        <w:jc w:val="center"/>
        <w:rPr>
          <w:rFonts w:ascii="Times New Roman" w:hAnsi="Times New Roman" w:cs="Times New Roman"/>
          <w:noProof/>
          <w:color w:val="000000" w:themeColor="text1"/>
          <w:sz w:val="24"/>
          <w:szCs w:val="24"/>
        </w:rPr>
      </w:pPr>
      <w:r w:rsidRPr="002B33C2">
        <w:rPr>
          <w:rFonts w:ascii="Times New Roman" w:hAnsi="Times New Roman" w:cs="Times New Roman"/>
          <w:noProof/>
          <w:color w:val="000000" w:themeColor="text1"/>
          <w:sz w:val="24"/>
          <w:szCs w:val="24"/>
        </w:rPr>
        <w:t xml:space="preserve">Рисунок </w:t>
      </w:r>
      <w:r w:rsidR="002B33C2" w:rsidRPr="002B33C2">
        <w:rPr>
          <w:rFonts w:ascii="Times New Roman" w:hAnsi="Times New Roman" w:cs="Times New Roman"/>
          <w:noProof/>
          <w:color w:val="000000" w:themeColor="text1"/>
          <w:sz w:val="24"/>
          <w:szCs w:val="24"/>
        </w:rPr>
        <w:t>5</w:t>
      </w:r>
      <w:r w:rsidRPr="002B33C2">
        <w:rPr>
          <w:rFonts w:ascii="Times New Roman" w:hAnsi="Times New Roman" w:cs="Times New Roman"/>
          <w:noProof/>
          <w:color w:val="000000" w:themeColor="text1"/>
          <w:sz w:val="24"/>
          <w:szCs w:val="24"/>
        </w:rPr>
        <w:t xml:space="preserve"> – Диаграмма активности</w:t>
      </w:r>
      <w:r w:rsidR="00B93903">
        <w:rPr>
          <w:rFonts w:ascii="Times New Roman" w:hAnsi="Times New Roman" w:cs="Times New Roman"/>
          <w:noProof/>
          <w:color w:val="000000" w:themeColor="text1"/>
          <w:sz w:val="24"/>
          <w:szCs w:val="24"/>
        </w:rPr>
        <w:br w:type="page"/>
      </w:r>
    </w:p>
    <w:p w14:paraId="6853E240" w14:textId="77777777" w:rsidR="004B3F33" w:rsidRPr="009D1232" w:rsidRDefault="004B3F33" w:rsidP="00C82DC5">
      <w:pPr>
        <w:pStyle w:val="a6"/>
        <w:spacing w:before="240" w:beforeAutospacing="0" w:after="240" w:afterAutospacing="0" w:line="360" w:lineRule="auto"/>
        <w:jc w:val="center"/>
        <w:outlineLvl w:val="0"/>
        <w:rPr>
          <w:b/>
          <w:bCs/>
          <w:color w:val="000000"/>
          <w:sz w:val="28"/>
          <w:szCs w:val="28"/>
        </w:rPr>
      </w:pPr>
      <w:bookmarkStart w:id="7" w:name="_Toc178845164"/>
      <w:r>
        <w:rPr>
          <w:b/>
          <w:bCs/>
          <w:color w:val="000000"/>
          <w:sz w:val="28"/>
          <w:szCs w:val="28"/>
        </w:rPr>
        <w:lastRenderedPageBreak/>
        <w:t>Задание 3. Разработка макетов программы</w:t>
      </w:r>
      <w:bookmarkEnd w:id="7"/>
    </w:p>
    <w:p w14:paraId="4C8AA409" w14:textId="6AF91BD2" w:rsidR="00B93903" w:rsidRPr="00802789" w:rsidRDefault="00417886" w:rsidP="00417886">
      <w:pPr>
        <w:spacing w:after="120" w:line="360" w:lineRule="auto"/>
        <w:jc w:val="center"/>
        <w:rPr>
          <w:rFonts w:ascii="Times New Roman" w:hAnsi="Times New Roman" w:cs="Times New Roman"/>
          <w:noProof/>
          <w:color w:val="000000" w:themeColor="text1"/>
          <w:sz w:val="24"/>
          <w:szCs w:val="24"/>
          <w:lang w:val="en-US"/>
        </w:rPr>
      </w:pPr>
      <w:r w:rsidRPr="00417886">
        <w:rPr>
          <w:rFonts w:ascii="Times New Roman" w:hAnsi="Times New Roman" w:cs="Times New Roman"/>
          <w:noProof/>
          <w:color w:val="000000" w:themeColor="text1"/>
          <w:sz w:val="24"/>
          <w:szCs w:val="24"/>
        </w:rPr>
        <w:drawing>
          <wp:inline distT="0" distB="0" distL="0" distR="0" wp14:anchorId="35C21EC4" wp14:editId="49339978">
            <wp:extent cx="5940425" cy="1827530"/>
            <wp:effectExtent l="0" t="0" r="3175" b="127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8275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B4F3918" w14:textId="09031D95" w:rsidR="00417886" w:rsidRDefault="00417886" w:rsidP="00417886">
      <w:pPr>
        <w:spacing w:after="120" w:line="360" w:lineRule="auto"/>
        <w:jc w:val="center"/>
        <w:rPr>
          <w:rFonts w:ascii="Times New Roman" w:hAnsi="Times New Roman" w:cs="Times New Roman"/>
          <w:noProof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noProof/>
          <w:color w:val="000000" w:themeColor="text1"/>
          <w:sz w:val="24"/>
          <w:szCs w:val="24"/>
        </w:rPr>
        <w:t>Рисунок 6 – Интерфейс главной формы</w:t>
      </w:r>
    </w:p>
    <w:p w14:paraId="41333853" w14:textId="7E741838" w:rsidR="00417886" w:rsidRDefault="00417886" w:rsidP="00417886">
      <w:pPr>
        <w:spacing w:after="120" w:line="360" w:lineRule="auto"/>
        <w:jc w:val="center"/>
        <w:rPr>
          <w:rFonts w:ascii="Times New Roman" w:hAnsi="Times New Roman" w:cs="Times New Roman"/>
          <w:noProof/>
          <w:color w:val="000000" w:themeColor="text1"/>
          <w:sz w:val="24"/>
          <w:szCs w:val="24"/>
        </w:rPr>
      </w:pPr>
      <w:r w:rsidRPr="00417886">
        <w:rPr>
          <w:rFonts w:ascii="Times New Roman" w:hAnsi="Times New Roman" w:cs="Times New Roman"/>
          <w:noProof/>
          <w:color w:val="000000" w:themeColor="text1"/>
          <w:sz w:val="24"/>
          <w:szCs w:val="24"/>
        </w:rPr>
        <w:drawing>
          <wp:inline distT="0" distB="0" distL="0" distR="0" wp14:anchorId="29BC9731" wp14:editId="3043DDF5">
            <wp:extent cx="5940425" cy="1838960"/>
            <wp:effectExtent l="0" t="0" r="3175" b="889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8389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79FBD5" w14:textId="08D90754" w:rsidR="00417886" w:rsidRDefault="00417886" w:rsidP="00417886">
      <w:pPr>
        <w:spacing w:after="120" w:line="360" w:lineRule="auto"/>
        <w:jc w:val="center"/>
        <w:rPr>
          <w:rFonts w:ascii="Times New Roman" w:hAnsi="Times New Roman" w:cs="Times New Roman"/>
          <w:noProof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noProof/>
          <w:color w:val="000000" w:themeColor="text1"/>
          <w:sz w:val="24"/>
          <w:szCs w:val="24"/>
        </w:rPr>
        <w:t>Рисунок 7 – Интерфейс главной формы с открытым меню</w:t>
      </w:r>
    </w:p>
    <w:p w14:paraId="36B00B4B" w14:textId="08FACC9A" w:rsidR="00417886" w:rsidRDefault="00417886" w:rsidP="00417886">
      <w:pPr>
        <w:spacing w:after="120" w:line="360" w:lineRule="auto"/>
        <w:jc w:val="center"/>
        <w:rPr>
          <w:rFonts w:ascii="Times New Roman" w:hAnsi="Times New Roman" w:cs="Times New Roman"/>
          <w:noProof/>
          <w:color w:val="000000" w:themeColor="text1"/>
          <w:sz w:val="24"/>
          <w:szCs w:val="24"/>
        </w:rPr>
      </w:pPr>
      <w:r w:rsidRPr="00417886">
        <w:rPr>
          <w:rFonts w:ascii="Times New Roman" w:hAnsi="Times New Roman" w:cs="Times New Roman"/>
          <w:noProof/>
          <w:color w:val="000000" w:themeColor="text1"/>
          <w:sz w:val="24"/>
          <w:szCs w:val="24"/>
        </w:rPr>
        <w:drawing>
          <wp:inline distT="0" distB="0" distL="0" distR="0" wp14:anchorId="03B6EEDA" wp14:editId="334390C9">
            <wp:extent cx="5940425" cy="2625725"/>
            <wp:effectExtent l="0" t="0" r="3175" b="3175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6257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887F46F" w14:textId="7D3B4C5A" w:rsidR="004B3F33" w:rsidRDefault="00417886" w:rsidP="00417886">
      <w:pPr>
        <w:spacing w:after="120" w:line="360" w:lineRule="auto"/>
        <w:jc w:val="center"/>
        <w:rPr>
          <w:rFonts w:ascii="Times New Roman" w:hAnsi="Times New Roman" w:cs="Times New Roman"/>
          <w:noProof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noProof/>
          <w:color w:val="000000" w:themeColor="text1"/>
          <w:sz w:val="24"/>
          <w:szCs w:val="24"/>
        </w:rPr>
        <w:t>Рисунок 8 – Интерфейс формы авторизации</w:t>
      </w:r>
    </w:p>
    <w:p w14:paraId="66ED224D" w14:textId="77777777" w:rsidR="004B3F33" w:rsidRDefault="004B3F33">
      <w:pPr>
        <w:rPr>
          <w:rFonts w:ascii="Times New Roman" w:hAnsi="Times New Roman" w:cs="Times New Roman"/>
          <w:noProof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noProof/>
          <w:color w:val="000000" w:themeColor="text1"/>
          <w:sz w:val="24"/>
          <w:szCs w:val="24"/>
        </w:rPr>
        <w:br w:type="page"/>
      </w:r>
    </w:p>
    <w:p w14:paraId="2198C7F2" w14:textId="35E78363" w:rsidR="00417886" w:rsidRDefault="004B3F33" w:rsidP="00C82DC5">
      <w:pPr>
        <w:spacing w:after="120" w:line="360" w:lineRule="auto"/>
        <w:jc w:val="center"/>
        <w:outlineLvl w:val="1"/>
        <w:rPr>
          <w:rFonts w:ascii="Times New Roman" w:hAnsi="Times New Roman" w:cs="Times New Roman"/>
          <w:b/>
          <w:bCs/>
          <w:noProof/>
          <w:color w:val="000000" w:themeColor="text1"/>
          <w:sz w:val="28"/>
          <w:szCs w:val="28"/>
        </w:rPr>
      </w:pPr>
      <w:bookmarkStart w:id="8" w:name="_Toc178845165"/>
      <w:r w:rsidRPr="004B3F33">
        <w:rPr>
          <w:rFonts w:ascii="Times New Roman" w:hAnsi="Times New Roman" w:cs="Times New Roman"/>
          <w:b/>
          <w:bCs/>
          <w:noProof/>
          <w:color w:val="000000" w:themeColor="text1"/>
          <w:sz w:val="28"/>
          <w:szCs w:val="28"/>
        </w:rPr>
        <w:lastRenderedPageBreak/>
        <w:t>Карта навигации</w:t>
      </w:r>
      <w:bookmarkEnd w:id="8"/>
    </w:p>
    <w:p w14:paraId="0DA83C05" w14:textId="6A7B9345" w:rsidR="00937053" w:rsidRDefault="00146DC7" w:rsidP="00417886">
      <w:pPr>
        <w:spacing w:after="120" w:line="360" w:lineRule="auto"/>
        <w:jc w:val="center"/>
      </w:pPr>
      <w:r>
        <w:object w:dxaOrig="7110" w:dyaOrig="7110" w14:anchorId="714BCE71">
          <v:shape id="_x0000_i1029" type="#_x0000_t75" style="width:355.5pt;height:355.5pt" o:ole="">
            <v:imagedata r:id="rId21" o:title=""/>
          </v:shape>
          <o:OLEObject Type="Embed" ProgID="Visio.Drawing.15" ShapeID="_x0000_i1029" DrawAspect="Content" ObjectID="_1789458823" r:id="rId22"/>
        </w:object>
      </w:r>
    </w:p>
    <w:p w14:paraId="556DB5CD" w14:textId="7E76C422" w:rsidR="006C5963" w:rsidRDefault="006C5963" w:rsidP="006C5963">
      <w:pPr>
        <w:spacing w:after="120" w:line="360" w:lineRule="auto"/>
        <w:jc w:val="center"/>
        <w:rPr>
          <w:rFonts w:ascii="Times New Roman" w:hAnsi="Times New Roman" w:cs="Times New Roman"/>
          <w:noProof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noProof/>
          <w:color w:val="000000" w:themeColor="text1"/>
          <w:sz w:val="24"/>
          <w:szCs w:val="24"/>
        </w:rPr>
        <w:t xml:space="preserve">Рисунок </w:t>
      </w:r>
      <w:r w:rsidR="0037728E" w:rsidRPr="00A73D21">
        <w:rPr>
          <w:rFonts w:ascii="Times New Roman" w:hAnsi="Times New Roman" w:cs="Times New Roman"/>
          <w:noProof/>
          <w:color w:val="000000" w:themeColor="text1"/>
          <w:sz w:val="24"/>
          <w:szCs w:val="24"/>
        </w:rPr>
        <w:t>9</w:t>
      </w:r>
      <w:r>
        <w:rPr>
          <w:rFonts w:ascii="Times New Roman" w:hAnsi="Times New Roman" w:cs="Times New Roman"/>
          <w:noProof/>
          <w:color w:val="000000" w:themeColor="text1"/>
          <w:sz w:val="24"/>
          <w:szCs w:val="24"/>
        </w:rPr>
        <w:t xml:space="preserve"> – Карта навигации</w:t>
      </w:r>
    </w:p>
    <w:p w14:paraId="7DB091C2" w14:textId="77777777" w:rsidR="00937053" w:rsidRDefault="00937053">
      <w:r>
        <w:br w:type="page"/>
      </w:r>
    </w:p>
    <w:p w14:paraId="70D4967D" w14:textId="269E2037" w:rsidR="00081060" w:rsidRPr="00D547D4" w:rsidRDefault="00937053" w:rsidP="00081060">
      <w:pPr>
        <w:pStyle w:val="a6"/>
        <w:spacing w:before="240" w:beforeAutospacing="0" w:after="240" w:afterAutospacing="0" w:line="360" w:lineRule="auto"/>
        <w:jc w:val="center"/>
        <w:outlineLvl w:val="0"/>
        <w:rPr>
          <w:b/>
          <w:bCs/>
          <w:color w:val="000000"/>
          <w:sz w:val="28"/>
          <w:szCs w:val="28"/>
        </w:rPr>
      </w:pPr>
      <w:bookmarkStart w:id="9" w:name="_Toc178845166"/>
      <w:r>
        <w:rPr>
          <w:b/>
          <w:bCs/>
          <w:color w:val="000000"/>
          <w:sz w:val="28"/>
          <w:szCs w:val="28"/>
        </w:rPr>
        <w:lastRenderedPageBreak/>
        <w:t>Задание 4. Разработка программы</w:t>
      </w:r>
      <w:bookmarkEnd w:id="9"/>
    </w:p>
    <w:p w14:paraId="0AC9AAC1" w14:textId="266B26F2" w:rsidR="00C702FB" w:rsidRDefault="00C702FB" w:rsidP="00C702FB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  <w:t>Код программы находятся в Приложении А.</w:t>
      </w:r>
    </w:p>
    <w:p w14:paraId="77C1E11C" w14:textId="01B112AF" w:rsidR="00204A14" w:rsidRDefault="00204A14" w:rsidP="00C702FB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  <w:t>При входе в программу появляется окно авторизации. Для дальнейшего перехода в главное меню программы необходимо ввести логин пользователя и его пароль. В качестве логина выступает ФИО, в качестве пароля – номер телефона (Рисунок 10).</w:t>
      </w:r>
    </w:p>
    <w:p w14:paraId="7E7D7934" w14:textId="79033308" w:rsidR="00081060" w:rsidRDefault="00BC405A" w:rsidP="00BC405A">
      <w:pPr>
        <w:jc w:val="center"/>
        <w:rPr>
          <w:rFonts w:ascii="Times New Roman" w:hAnsi="Times New Roman" w:cs="Times New Roman"/>
          <w:sz w:val="24"/>
          <w:szCs w:val="24"/>
        </w:rPr>
      </w:pPr>
      <w:r w:rsidRPr="00BC405A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236EF520" wp14:editId="5F9D5BCC">
            <wp:extent cx="2636618" cy="1786240"/>
            <wp:effectExtent l="0" t="0" r="0" b="508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2665221" cy="18056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3ED66E" w14:textId="063A3E3E" w:rsidR="0037728E" w:rsidRDefault="0037728E" w:rsidP="0037728E">
      <w:pPr>
        <w:spacing w:after="120" w:line="360" w:lineRule="auto"/>
        <w:jc w:val="center"/>
        <w:rPr>
          <w:rFonts w:ascii="Times New Roman" w:hAnsi="Times New Roman" w:cs="Times New Roman"/>
          <w:noProof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noProof/>
          <w:color w:val="000000" w:themeColor="text1"/>
          <w:sz w:val="24"/>
          <w:szCs w:val="24"/>
        </w:rPr>
        <w:t xml:space="preserve">Рисунок </w:t>
      </w:r>
      <w:r w:rsidRPr="00A73D21">
        <w:rPr>
          <w:rFonts w:ascii="Times New Roman" w:hAnsi="Times New Roman" w:cs="Times New Roman"/>
          <w:noProof/>
          <w:color w:val="000000" w:themeColor="text1"/>
          <w:sz w:val="24"/>
          <w:szCs w:val="24"/>
        </w:rPr>
        <w:t>10</w:t>
      </w:r>
      <w:r>
        <w:rPr>
          <w:rFonts w:ascii="Times New Roman" w:hAnsi="Times New Roman" w:cs="Times New Roman"/>
          <w:noProof/>
          <w:color w:val="000000" w:themeColor="text1"/>
          <w:sz w:val="24"/>
          <w:szCs w:val="24"/>
        </w:rPr>
        <w:t xml:space="preserve"> – Окно авторизации</w:t>
      </w:r>
    </w:p>
    <w:p w14:paraId="03727983" w14:textId="70ED095B" w:rsidR="00204A14" w:rsidRPr="0037728E" w:rsidRDefault="00204A14" w:rsidP="00204A14">
      <w:pPr>
        <w:spacing w:after="120" w:line="360" w:lineRule="auto"/>
        <w:rPr>
          <w:rFonts w:ascii="Times New Roman" w:hAnsi="Times New Roman" w:cs="Times New Roman"/>
          <w:noProof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noProof/>
          <w:color w:val="000000" w:themeColor="text1"/>
          <w:sz w:val="24"/>
          <w:szCs w:val="24"/>
        </w:rPr>
        <w:tab/>
        <w:t>После успешной авторизации пользователь попадает в главное меню (Рисунок 11).</w:t>
      </w:r>
    </w:p>
    <w:p w14:paraId="705F5A67" w14:textId="0943B70F" w:rsidR="0037728E" w:rsidRDefault="0037728E" w:rsidP="00BC405A">
      <w:pPr>
        <w:jc w:val="center"/>
        <w:rPr>
          <w:rFonts w:ascii="Times New Roman" w:hAnsi="Times New Roman" w:cs="Times New Roman"/>
          <w:sz w:val="24"/>
          <w:szCs w:val="24"/>
        </w:rPr>
      </w:pPr>
      <w:r w:rsidRPr="0037728E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617F96E4" wp14:editId="08B8953D">
            <wp:extent cx="2961907" cy="1811655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2983972" cy="182515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5D26B75" w14:textId="508CCDE3" w:rsidR="0037728E" w:rsidRDefault="0037728E" w:rsidP="0037728E">
      <w:pPr>
        <w:spacing w:after="120" w:line="360" w:lineRule="auto"/>
        <w:jc w:val="center"/>
        <w:rPr>
          <w:rFonts w:ascii="Times New Roman" w:hAnsi="Times New Roman" w:cs="Times New Roman"/>
          <w:noProof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noProof/>
          <w:color w:val="000000" w:themeColor="text1"/>
          <w:sz w:val="24"/>
          <w:szCs w:val="24"/>
        </w:rPr>
        <w:t>Рисунок 11 – Вход в главное меню</w:t>
      </w:r>
    </w:p>
    <w:p w14:paraId="44C3519C" w14:textId="721E0276" w:rsidR="00204A14" w:rsidRPr="0037728E" w:rsidRDefault="00204A14" w:rsidP="00204A14">
      <w:pPr>
        <w:spacing w:after="120" w:line="360" w:lineRule="auto"/>
        <w:rPr>
          <w:rFonts w:ascii="Times New Roman" w:hAnsi="Times New Roman" w:cs="Times New Roman"/>
          <w:noProof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noProof/>
          <w:color w:val="000000" w:themeColor="text1"/>
          <w:sz w:val="24"/>
          <w:szCs w:val="24"/>
        </w:rPr>
        <w:tab/>
        <w:t>Для открытия любой таблицы и вывода её на экран необходимо в облавти меню нажать на кнопку «Таблицы». В нашем случае мы входим в таблицу «Сотрудники» (Рисунок 12).</w:t>
      </w:r>
    </w:p>
    <w:p w14:paraId="5940B4A7" w14:textId="0AC8153D" w:rsidR="0037728E" w:rsidRDefault="0037728E" w:rsidP="00BC405A">
      <w:pPr>
        <w:jc w:val="center"/>
        <w:rPr>
          <w:rFonts w:ascii="Times New Roman" w:hAnsi="Times New Roman" w:cs="Times New Roman"/>
          <w:sz w:val="24"/>
          <w:szCs w:val="24"/>
        </w:rPr>
      </w:pPr>
      <w:r w:rsidRPr="0037728E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5D19176D" wp14:editId="3B3642D8">
            <wp:extent cx="2788320" cy="1727835"/>
            <wp:effectExtent l="0" t="0" r="0" b="5715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2803339" cy="173714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E8FEB5D" w14:textId="04515059" w:rsidR="0037728E" w:rsidRDefault="0037728E" w:rsidP="0037728E">
      <w:pPr>
        <w:spacing w:after="120" w:line="360" w:lineRule="auto"/>
        <w:jc w:val="center"/>
        <w:rPr>
          <w:rFonts w:ascii="Times New Roman" w:hAnsi="Times New Roman" w:cs="Times New Roman"/>
          <w:noProof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noProof/>
          <w:color w:val="000000" w:themeColor="text1"/>
          <w:sz w:val="24"/>
          <w:szCs w:val="24"/>
        </w:rPr>
        <w:t>Рисунок 12 – Главное меню с открытым меню «Таблицы»</w:t>
      </w:r>
    </w:p>
    <w:p w14:paraId="3E8413F7" w14:textId="71ABAB6F" w:rsidR="00204A14" w:rsidRDefault="00204A14" w:rsidP="00204A14">
      <w:pPr>
        <w:spacing w:after="120" w:line="360" w:lineRule="auto"/>
        <w:rPr>
          <w:rFonts w:ascii="Times New Roman" w:hAnsi="Times New Roman" w:cs="Times New Roman"/>
          <w:noProof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noProof/>
          <w:color w:val="000000" w:themeColor="text1"/>
          <w:sz w:val="24"/>
          <w:szCs w:val="24"/>
        </w:rPr>
        <w:lastRenderedPageBreak/>
        <w:tab/>
        <w:t>После нажатия но кнопку «Сотрудники» в области меню «Таблицы», на окне отобража.тся данные таблицы «Сотрудники» (Рисунок 13).</w:t>
      </w:r>
    </w:p>
    <w:p w14:paraId="3D184498" w14:textId="65A33EEB" w:rsidR="0037728E" w:rsidRDefault="0037728E" w:rsidP="00BC405A">
      <w:pPr>
        <w:jc w:val="center"/>
        <w:rPr>
          <w:rFonts w:ascii="Times New Roman" w:hAnsi="Times New Roman" w:cs="Times New Roman"/>
          <w:sz w:val="24"/>
          <w:szCs w:val="24"/>
        </w:rPr>
      </w:pPr>
      <w:r w:rsidRPr="0037728E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7BB9B9C4" wp14:editId="65B12D4C">
            <wp:extent cx="3324116" cy="2028582"/>
            <wp:effectExtent l="0" t="0" r="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3363197" cy="20524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2B19BEE" w14:textId="61DCB83C" w:rsidR="0037728E" w:rsidRDefault="0037728E" w:rsidP="0037728E">
      <w:pPr>
        <w:spacing w:after="120" w:line="360" w:lineRule="auto"/>
        <w:jc w:val="center"/>
        <w:rPr>
          <w:rFonts w:ascii="Times New Roman" w:hAnsi="Times New Roman" w:cs="Times New Roman"/>
          <w:noProof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noProof/>
          <w:color w:val="000000" w:themeColor="text1"/>
          <w:sz w:val="24"/>
          <w:szCs w:val="24"/>
        </w:rPr>
        <w:t>Рисунок 13 – Таблица «Сотрудники»</w:t>
      </w:r>
    </w:p>
    <w:p w14:paraId="6B94B9D3" w14:textId="396DC383" w:rsidR="00204A14" w:rsidRPr="0037728E" w:rsidRDefault="00204A14" w:rsidP="00204A14">
      <w:pPr>
        <w:spacing w:after="120" w:line="360" w:lineRule="auto"/>
        <w:rPr>
          <w:rFonts w:ascii="Times New Roman" w:hAnsi="Times New Roman" w:cs="Times New Roman"/>
          <w:noProof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noProof/>
          <w:color w:val="000000" w:themeColor="text1"/>
          <w:sz w:val="24"/>
          <w:szCs w:val="24"/>
        </w:rPr>
        <w:tab/>
        <w:t xml:space="preserve">Для проведения поиска по таблице необходимо ввести данные поиска в </w:t>
      </w:r>
      <w:r w:rsidR="001562F6">
        <w:rPr>
          <w:rFonts w:ascii="Times New Roman" w:hAnsi="Times New Roman" w:cs="Times New Roman"/>
          <w:noProof/>
          <w:color w:val="000000" w:themeColor="text1"/>
          <w:sz w:val="24"/>
          <w:szCs w:val="24"/>
        </w:rPr>
        <w:t>поле ввода рядом с кнопкой «Найти». В нашем случае мы ищем все данные о сотрудниках с должностью «Командир» (Рисунок 14).</w:t>
      </w:r>
    </w:p>
    <w:p w14:paraId="08B6FFD6" w14:textId="6C11D788" w:rsidR="0037728E" w:rsidRDefault="0037728E" w:rsidP="00BC405A">
      <w:pPr>
        <w:jc w:val="center"/>
        <w:rPr>
          <w:rFonts w:ascii="Times New Roman" w:hAnsi="Times New Roman" w:cs="Times New Roman"/>
          <w:sz w:val="24"/>
          <w:szCs w:val="24"/>
          <w:lang w:val="en-US"/>
        </w:rPr>
      </w:pPr>
      <w:r w:rsidRPr="0037728E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4A991203" wp14:editId="50AF4DF5">
            <wp:extent cx="3196677" cy="1940560"/>
            <wp:effectExtent l="0" t="0" r="3810" b="254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3233580" cy="19629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3867EA3" w14:textId="547A9570" w:rsidR="0037728E" w:rsidRPr="0037728E" w:rsidRDefault="0037728E" w:rsidP="0037728E">
      <w:pPr>
        <w:spacing w:after="120" w:line="360" w:lineRule="auto"/>
        <w:jc w:val="center"/>
        <w:rPr>
          <w:rFonts w:ascii="Times New Roman" w:hAnsi="Times New Roman" w:cs="Times New Roman"/>
          <w:noProof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noProof/>
          <w:color w:val="000000" w:themeColor="text1"/>
          <w:sz w:val="24"/>
          <w:szCs w:val="24"/>
        </w:rPr>
        <w:t>Рисунок 14 – Поиск по таблице «Сотрудники» с входящими данными «Командир»</w:t>
      </w:r>
    </w:p>
    <w:p w14:paraId="5CD53533" w14:textId="732AC95B" w:rsidR="001562F6" w:rsidRPr="001562F6" w:rsidRDefault="001562F6" w:rsidP="001562F6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  <w:t>Для добавления данных в таблицу нужно в блоке меню нажать на кнопку «Действия с таблицей», выбираем «Добавить». После появится поле для ввода данных. Вводим необходимые данные (Рисунок 15).</w:t>
      </w:r>
    </w:p>
    <w:p w14:paraId="7B0EAD9E" w14:textId="2750ABA2" w:rsidR="0037728E" w:rsidRDefault="0037728E" w:rsidP="00BC405A">
      <w:pPr>
        <w:jc w:val="center"/>
        <w:rPr>
          <w:rFonts w:ascii="Times New Roman" w:hAnsi="Times New Roman" w:cs="Times New Roman"/>
          <w:sz w:val="24"/>
          <w:szCs w:val="24"/>
          <w:lang w:val="en-US"/>
        </w:rPr>
      </w:pPr>
      <w:r w:rsidRPr="0037728E">
        <w:rPr>
          <w:rFonts w:ascii="Times New Roman" w:hAnsi="Times New Roman" w:cs="Times New Roman"/>
          <w:noProof/>
          <w:sz w:val="24"/>
          <w:szCs w:val="24"/>
          <w:lang w:val="en-US"/>
        </w:rPr>
        <w:drawing>
          <wp:inline distT="0" distB="0" distL="0" distR="0" wp14:anchorId="2A6A78D9" wp14:editId="29A0CFA1">
            <wp:extent cx="3001357" cy="1835143"/>
            <wp:effectExtent l="0" t="0" r="0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3022433" cy="18480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E0D70E3" w14:textId="45D4268C" w:rsidR="001562F6" w:rsidRDefault="0037728E" w:rsidP="001562F6">
      <w:pPr>
        <w:spacing w:after="120" w:line="360" w:lineRule="auto"/>
        <w:jc w:val="center"/>
        <w:rPr>
          <w:rFonts w:ascii="Times New Roman" w:hAnsi="Times New Roman" w:cs="Times New Roman"/>
          <w:noProof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noProof/>
          <w:color w:val="000000" w:themeColor="text1"/>
          <w:sz w:val="24"/>
          <w:szCs w:val="24"/>
        </w:rPr>
        <w:t>Рисунок 15 – Добавление данных в таблицу «Сотрудники»</w:t>
      </w:r>
    </w:p>
    <w:p w14:paraId="76D7B55A" w14:textId="1F4761AC" w:rsidR="001562F6" w:rsidRPr="0037728E" w:rsidRDefault="001562F6" w:rsidP="001562F6">
      <w:pPr>
        <w:spacing w:after="120" w:line="360" w:lineRule="auto"/>
        <w:rPr>
          <w:rFonts w:ascii="Times New Roman" w:hAnsi="Times New Roman" w:cs="Times New Roman"/>
          <w:noProof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noProof/>
          <w:color w:val="000000" w:themeColor="text1"/>
          <w:sz w:val="24"/>
          <w:szCs w:val="24"/>
        </w:rPr>
        <w:lastRenderedPageBreak/>
        <w:tab/>
        <w:t>После ввода данных нажимаем на кнопку «Добавить», после чего таблица автоматически обнавляется (Рисунок 16).</w:t>
      </w:r>
    </w:p>
    <w:p w14:paraId="3D217F3D" w14:textId="1FFBF2C1" w:rsidR="0037728E" w:rsidRDefault="0037728E" w:rsidP="00BC405A">
      <w:pPr>
        <w:jc w:val="center"/>
        <w:rPr>
          <w:rFonts w:ascii="Times New Roman" w:hAnsi="Times New Roman" w:cs="Times New Roman"/>
          <w:sz w:val="24"/>
          <w:szCs w:val="24"/>
          <w:lang w:val="en-US"/>
        </w:rPr>
      </w:pPr>
      <w:r w:rsidRPr="0037728E">
        <w:rPr>
          <w:rFonts w:ascii="Times New Roman" w:hAnsi="Times New Roman" w:cs="Times New Roman"/>
          <w:noProof/>
          <w:sz w:val="24"/>
          <w:szCs w:val="24"/>
          <w:lang w:val="en-US"/>
        </w:rPr>
        <w:drawing>
          <wp:inline distT="0" distB="0" distL="0" distR="0" wp14:anchorId="4FE91397" wp14:editId="768D2914">
            <wp:extent cx="3200406" cy="1941112"/>
            <wp:effectExtent l="0" t="0" r="0" b="254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3224989" cy="195602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D324392" w14:textId="13DD8641" w:rsidR="0037728E" w:rsidRDefault="0037728E" w:rsidP="0037728E">
      <w:pPr>
        <w:spacing w:after="120" w:line="360" w:lineRule="auto"/>
        <w:jc w:val="center"/>
        <w:rPr>
          <w:rFonts w:ascii="Times New Roman" w:hAnsi="Times New Roman" w:cs="Times New Roman"/>
          <w:noProof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noProof/>
          <w:color w:val="000000" w:themeColor="text1"/>
          <w:sz w:val="24"/>
          <w:szCs w:val="24"/>
        </w:rPr>
        <w:t>Рисунок 16 – Обновленная таблица «Сотрудники»</w:t>
      </w:r>
    </w:p>
    <w:p w14:paraId="7C9194B6" w14:textId="1583DC16" w:rsidR="001562F6" w:rsidRPr="001562F6" w:rsidRDefault="001562F6" w:rsidP="001562F6">
      <w:pPr>
        <w:ind w:firstLine="708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Для изменения данных в таблицу нужно в блоке меню нажать на кнопку «Действия с таблицей», выбираем «Изменить». После появится поле для изменения данных. Изменяем необходимые данные (Рисунок 17).</w:t>
      </w:r>
    </w:p>
    <w:p w14:paraId="798C29B7" w14:textId="5F1348EC" w:rsidR="0037728E" w:rsidRDefault="0037728E" w:rsidP="00BC405A">
      <w:pPr>
        <w:jc w:val="center"/>
        <w:rPr>
          <w:rFonts w:ascii="Times New Roman" w:hAnsi="Times New Roman" w:cs="Times New Roman"/>
          <w:sz w:val="24"/>
          <w:szCs w:val="24"/>
          <w:lang w:val="en-US"/>
        </w:rPr>
      </w:pPr>
      <w:r w:rsidRPr="0037728E">
        <w:rPr>
          <w:rFonts w:ascii="Times New Roman" w:hAnsi="Times New Roman" w:cs="Times New Roman"/>
          <w:noProof/>
          <w:sz w:val="24"/>
          <w:szCs w:val="24"/>
          <w:lang w:val="en-US"/>
        </w:rPr>
        <w:drawing>
          <wp:inline distT="0" distB="0" distL="0" distR="0" wp14:anchorId="561FBE55" wp14:editId="1830669E">
            <wp:extent cx="3314165" cy="2031365"/>
            <wp:effectExtent l="0" t="0" r="635" b="6985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3326704" cy="203905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1E16665" w14:textId="478BAAF7" w:rsidR="0037728E" w:rsidRPr="0037728E" w:rsidRDefault="0037728E" w:rsidP="0037728E">
      <w:pPr>
        <w:spacing w:after="120" w:line="360" w:lineRule="auto"/>
        <w:jc w:val="center"/>
        <w:rPr>
          <w:rFonts w:ascii="Times New Roman" w:hAnsi="Times New Roman" w:cs="Times New Roman"/>
          <w:noProof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noProof/>
          <w:color w:val="000000" w:themeColor="text1"/>
          <w:sz w:val="24"/>
          <w:szCs w:val="24"/>
        </w:rPr>
        <w:t>Рисунок 17 – Изменение данных в таблице «Сотрудники»</w:t>
      </w:r>
    </w:p>
    <w:p w14:paraId="628A7117" w14:textId="776BAC62" w:rsidR="001562F6" w:rsidRPr="0037728E" w:rsidRDefault="001562F6" w:rsidP="001562F6">
      <w:pPr>
        <w:spacing w:after="120" w:line="360" w:lineRule="auto"/>
        <w:ind w:firstLine="708"/>
        <w:rPr>
          <w:rFonts w:ascii="Times New Roman" w:hAnsi="Times New Roman" w:cs="Times New Roman"/>
          <w:noProof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noProof/>
          <w:color w:val="000000" w:themeColor="text1"/>
          <w:sz w:val="24"/>
          <w:szCs w:val="24"/>
        </w:rPr>
        <w:t>После изменения данных нажимаем на кнопку «Изменить», после чего таблица автоматически обнавляется (Рисунок 18).</w:t>
      </w:r>
    </w:p>
    <w:p w14:paraId="3C747CBB" w14:textId="78A08C64" w:rsidR="0037728E" w:rsidRDefault="0037728E" w:rsidP="00BC405A">
      <w:pPr>
        <w:jc w:val="center"/>
        <w:rPr>
          <w:rFonts w:ascii="Times New Roman" w:hAnsi="Times New Roman" w:cs="Times New Roman"/>
          <w:sz w:val="24"/>
          <w:szCs w:val="24"/>
          <w:lang w:val="en-US"/>
        </w:rPr>
      </w:pPr>
      <w:r w:rsidRPr="0037728E">
        <w:rPr>
          <w:rFonts w:ascii="Times New Roman" w:hAnsi="Times New Roman" w:cs="Times New Roman"/>
          <w:noProof/>
          <w:sz w:val="24"/>
          <w:szCs w:val="24"/>
          <w:lang w:val="en-US"/>
        </w:rPr>
        <w:drawing>
          <wp:inline distT="0" distB="0" distL="0" distR="0" wp14:anchorId="64E8EC57" wp14:editId="387361B1">
            <wp:extent cx="3278005" cy="1971359"/>
            <wp:effectExtent l="0" t="0" r="0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3290471" cy="19788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0B13501" w14:textId="308E59D9" w:rsidR="0037728E" w:rsidRDefault="0037728E" w:rsidP="0037728E">
      <w:pPr>
        <w:spacing w:after="120" w:line="360" w:lineRule="auto"/>
        <w:jc w:val="center"/>
        <w:rPr>
          <w:rFonts w:ascii="Times New Roman" w:hAnsi="Times New Roman" w:cs="Times New Roman"/>
          <w:noProof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noProof/>
          <w:color w:val="000000" w:themeColor="text1"/>
          <w:sz w:val="24"/>
          <w:szCs w:val="24"/>
        </w:rPr>
        <w:t>Рисунок 18 – Обновленная таблица «Сотрудники»</w:t>
      </w:r>
    </w:p>
    <w:p w14:paraId="50DB8F86" w14:textId="4EEAA0BC" w:rsidR="001562F6" w:rsidRPr="001562F6" w:rsidRDefault="001562F6" w:rsidP="001562F6">
      <w:pPr>
        <w:ind w:firstLine="708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>Для удаления данных в таблицу нужно в блоке меню нажать на кнопку «Действия с таблицей», выбираем «Удалить». Для корректного удаления необходимо выделить всю строку, которую необходимо удалить (Рисунок 19).</w:t>
      </w:r>
    </w:p>
    <w:p w14:paraId="5662F188" w14:textId="6B33300B" w:rsidR="0037728E" w:rsidRDefault="0037728E" w:rsidP="00BC405A">
      <w:pPr>
        <w:jc w:val="center"/>
        <w:rPr>
          <w:rFonts w:ascii="Times New Roman" w:hAnsi="Times New Roman" w:cs="Times New Roman"/>
          <w:sz w:val="24"/>
          <w:szCs w:val="24"/>
          <w:lang w:val="en-US"/>
        </w:rPr>
      </w:pPr>
      <w:r w:rsidRPr="0037728E">
        <w:rPr>
          <w:rFonts w:ascii="Times New Roman" w:hAnsi="Times New Roman" w:cs="Times New Roman"/>
          <w:noProof/>
          <w:sz w:val="24"/>
          <w:szCs w:val="24"/>
          <w:lang w:val="en-US"/>
        </w:rPr>
        <w:drawing>
          <wp:inline distT="0" distB="0" distL="0" distR="0" wp14:anchorId="55D8D0E1" wp14:editId="78AF6DB0">
            <wp:extent cx="3167460" cy="2100580"/>
            <wp:effectExtent l="0" t="0" r="0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3182803" cy="21107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5C6FA2D" w14:textId="54F5537E" w:rsidR="0037728E" w:rsidRDefault="0037728E" w:rsidP="0037728E">
      <w:pPr>
        <w:spacing w:after="120" w:line="360" w:lineRule="auto"/>
        <w:jc w:val="center"/>
        <w:rPr>
          <w:rFonts w:ascii="Times New Roman" w:hAnsi="Times New Roman" w:cs="Times New Roman"/>
          <w:noProof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noProof/>
          <w:color w:val="000000" w:themeColor="text1"/>
          <w:sz w:val="24"/>
          <w:szCs w:val="24"/>
        </w:rPr>
        <w:t>Рисунок 1</w:t>
      </w:r>
      <w:r w:rsidRPr="0037728E">
        <w:rPr>
          <w:rFonts w:ascii="Times New Roman" w:hAnsi="Times New Roman" w:cs="Times New Roman"/>
          <w:noProof/>
          <w:color w:val="000000" w:themeColor="text1"/>
          <w:sz w:val="24"/>
          <w:szCs w:val="24"/>
        </w:rPr>
        <w:t>9</w:t>
      </w:r>
      <w:r>
        <w:rPr>
          <w:rFonts w:ascii="Times New Roman" w:hAnsi="Times New Roman" w:cs="Times New Roman"/>
          <w:noProof/>
          <w:color w:val="000000" w:themeColor="text1"/>
          <w:sz w:val="24"/>
          <w:szCs w:val="24"/>
        </w:rPr>
        <w:t xml:space="preserve"> – Удаление данных из таблицы «Сотрудники»</w:t>
      </w:r>
    </w:p>
    <w:p w14:paraId="6290E589" w14:textId="540A0863" w:rsidR="001562F6" w:rsidRPr="0037728E" w:rsidRDefault="001562F6" w:rsidP="001562F6">
      <w:pPr>
        <w:spacing w:after="120" w:line="360" w:lineRule="auto"/>
        <w:rPr>
          <w:rFonts w:ascii="Times New Roman" w:hAnsi="Times New Roman" w:cs="Times New Roman"/>
          <w:noProof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noProof/>
          <w:color w:val="000000" w:themeColor="text1"/>
          <w:sz w:val="24"/>
          <w:szCs w:val="24"/>
        </w:rPr>
        <w:tab/>
        <w:t>После нажатия на кнопку удаления, появляется окно для подтверждения удаления (Рисунок 20).</w:t>
      </w:r>
    </w:p>
    <w:p w14:paraId="21040959" w14:textId="0C543898" w:rsidR="0037728E" w:rsidRDefault="0037728E" w:rsidP="00BC405A">
      <w:pPr>
        <w:jc w:val="center"/>
        <w:rPr>
          <w:rFonts w:ascii="Times New Roman" w:hAnsi="Times New Roman" w:cs="Times New Roman"/>
          <w:sz w:val="24"/>
          <w:szCs w:val="24"/>
          <w:lang w:val="en-US"/>
        </w:rPr>
      </w:pPr>
      <w:r w:rsidRPr="0037728E">
        <w:rPr>
          <w:rFonts w:ascii="Times New Roman" w:hAnsi="Times New Roman" w:cs="Times New Roman"/>
          <w:noProof/>
          <w:sz w:val="24"/>
          <w:szCs w:val="24"/>
          <w:lang w:val="en-US"/>
        </w:rPr>
        <w:drawing>
          <wp:inline distT="0" distB="0" distL="0" distR="0" wp14:anchorId="5EFA57AB" wp14:editId="0187E1FD">
            <wp:extent cx="3204639" cy="1774113"/>
            <wp:effectExtent l="0" t="0" r="0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3221020" cy="17831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1438E0F" w14:textId="7E9BEE70" w:rsidR="0037728E" w:rsidRDefault="0037728E" w:rsidP="0037728E">
      <w:pPr>
        <w:spacing w:after="120" w:line="360" w:lineRule="auto"/>
        <w:jc w:val="center"/>
        <w:rPr>
          <w:rFonts w:ascii="Times New Roman" w:hAnsi="Times New Roman" w:cs="Times New Roman"/>
          <w:noProof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noProof/>
          <w:color w:val="000000" w:themeColor="text1"/>
          <w:sz w:val="24"/>
          <w:szCs w:val="24"/>
        </w:rPr>
        <w:t>Рисунок 20 – Подтверждение удаления</w:t>
      </w:r>
    </w:p>
    <w:p w14:paraId="6BC30E18" w14:textId="24BDB2A7" w:rsidR="001562F6" w:rsidRPr="001562F6" w:rsidRDefault="001562F6" w:rsidP="001562F6">
      <w:pPr>
        <w:rPr>
          <w:rFonts w:ascii="Times New Roman" w:hAnsi="Times New Roman" w:cs="Times New Roman"/>
          <w:sz w:val="24"/>
          <w:szCs w:val="24"/>
        </w:rPr>
      </w:pPr>
      <w:r w:rsidRPr="00A73D21"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>После успешного удаления появляется уведомление о том, что сотрудник успешно удалён (Рисунок 21).</w:t>
      </w:r>
    </w:p>
    <w:p w14:paraId="1D8E0014" w14:textId="1FF0964F" w:rsidR="0037728E" w:rsidRDefault="0037728E" w:rsidP="00BC405A">
      <w:pPr>
        <w:jc w:val="center"/>
        <w:rPr>
          <w:rFonts w:ascii="Times New Roman" w:hAnsi="Times New Roman" w:cs="Times New Roman"/>
          <w:sz w:val="24"/>
          <w:szCs w:val="24"/>
          <w:lang w:val="en-US"/>
        </w:rPr>
      </w:pPr>
      <w:r w:rsidRPr="0037728E">
        <w:rPr>
          <w:rFonts w:ascii="Times New Roman" w:hAnsi="Times New Roman" w:cs="Times New Roman"/>
          <w:noProof/>
          <w:sz w:val="24"/>
          <w:szCs w:val="24"/>
          <w:lang w:val="en-US"/>
        </w:rPr>
        <w:drawing>
          <wp:inline distT="0" distB="0" distL="0" distR="0" wp14:anchorId="63246624" wp14:editId="190745FE">
            <wp:extent cx="3452996" cy="1930799"/>
            <wp:effectExtent l="0" t="0" r="0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3467987" cy="19391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85073F5" w14:textId="71A9CAB0" w:rsidR="0037728E" w:rsidRDefault="0037728E" w:rsidP="0037728E">
      <w:pPr>
        <w:spacing w:after="120" w:line="360" w:lineRule="auto"/>
        <w:jc w:val="center"/>
        <w:rPr>
          <w:rFonts w:ascii="Times New Roman" w:hAnsi="Times New Roman" w:cs="Times New Roman"/>
          <w:noProof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noProof/>
          <w:color w:val="000000" w:themeColor="text1"/>
          <w:sz w:val="24"/>
          <w:szCs w:val="24"/>
        </w:rPr>
        <w:t>Рисунок 21 – Успешное удаление</w:t>
      </w:r>
    </w:p>
    <w:p w14:paraId="1C8DCDCC" w14:textId="0174482A" w:rsidR="001562F6" w:rsidRPr="0037728E" w:rsidRDefault="001562F6" w:rsidP="001562F6">
      <w:pPr>
        <w:spacing w:after="120" w:line="360" w:lineRule="auto"/>
        <w:ind w:firstLine="708"/>
        <w:rPr>
          <w:rFonts w:ascii="Times New Roman" w:hAnsi="Times New Roman" w:cs="Times New Roman"/>
          <w:noProof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noProof/>
          <w:color w:val="000000" w:themeColor="text1"/>
          <w:sz w:val="24"/>
          <w:szCs w:val="24"/>
        </w:rPr>
        <w:t>После успешного удаления таблица автоматически обновляется (Рисунок 22).</w:t>
      </w:r>
    </w:p>
    <w:p w14:paraId="715AED9F" w14:textId="06E5F566" w:rsidR="0037728E" w:rsidRDefault="0037728E" w:rsidP="00BC405A">
      <w:pPr>
        <w:jc w:val="center"/>
        <w:rPr>
          <w:rFonts w:ascii="Times New Roman" w:hAnsi="Times New Roman" w:cs="Times New Roman"/>
          <w:sz w:val="24"/>
          <w:szCs w:val="24"/>
          <w:lang w:val="en-US"/>
        </w:rPr>
      </w:pPr>
      <w:r w:rsidRPr="0037728E">
        <w:rPr>
          <w:rFonts w:ascii="Times New Roman" w:hAnsi="Times New Roman" w:cs="Times New Roman"/>
          <w:noProof/>
          <w:sz w:val="24"/>
          <w:szCs w:val="24"/>
          <w:lang w:val="en-US"/>
        </w:rPr>
        <w:lastRenderedPageBreak/>
        <w:drawing>
          <wp:inline distT="0" distB="0" distL="0" distR="0" wp14:anchorId="11099E0B" wp14:editId="15EA5297">
            <wp:extent cx="3349291" cy="2019599"/>
            <wp:effectExtent l="0" t="0" r="3810" b="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3361950" cy="20272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4B070C2" w14:textId="65012E60" w:rsidR="0037728E" w:rsidRDefault="0037728E" w:rsidP="0037728E">
      <w:pPr>
        <w:spacing w:after="120" w:line="360" w:lineRule="auto"/>
        <w:jc w:val="center"/>
        <w:rPr>
          <w:rFonts w:ascii="Times New Roman" w:hAnsi="Times New Roman" w:cs="Times New Roman"/>
          <w:noProof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noProof/>
          <w:color w:val="000000" w:themeColor="text1"/>
          <w:sz w:val="24"/>
          <w:szCs w:val="24"/>
        </w:rPr>
        <w:t>Рисунок 22 – Обновленная таблица «Сотрудники»</w:t>
      </w:r>
    </w:p>
    <w:p w14:paraId="795CFEC7" w14:textId="046360EC" w:rsidR="001562F6" w:rsidRDefault="001562F6" w:rsidP="001562F6">
      <w:pPr>
        <w:spacing w:after="120" w:line="360" w:lineRule="auto"/>
        <w:rPr>
          <w:rFonts w:ascii="Times New Roman" w:hAnsi="Times New Roman" w:cs="Times New Roman"/>
          <w:noProof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noProof/>
          <w:color w:val="000000" w:themeColor="text1"/>
          <w:sz w:val="24"/>
          <w:szCs w:val="24"/>
        </w:rPr>
        <w:tab/>
        <w:t>Для проверки работоспособности таблицы «ДТП» проведём всё те же действия, что и на рисунках выше (Рисунок 12-22). Итог проведённых действий преведён ниже (Рисунок 23-27)</w:t>
      </w:r>
    </w:p>
    <w:p w14:paraId="55916A01" w14:textId="4D201B2F" w:rsidR="00204A14" w:rsidRDefault="00204A14" w:rsidP="0037728E">
      <w:pPr>
        <w:spacing w:after="120" w:line="360" w:lineRule="auto"/>
        <w:jc w:val="center"/>
        <w:rPr>
          <w:rFonts w:ascii="Times New Roman" w:hAnsi="Times New Roman" w:cs="Times New Roman"/>
          <w:noProof/>
          <w:color w:val="000000" w:themeColor="text1"/>
          <w:sz w:val="24"/>
          <w:szCs w:val="24"/>
        </w:rPr>
      </w:pPr>
      <w:r w:rsidRPr="00204A14">
        <w:rPr>
          <w:rFonts w:ascii="Times New Roman" w:hAnsi="Times New Roman" w:cs="Times New Roman"/>
          <w:noProof/>
          <w:color w:val="000000" w:themeColor="text1"/>
          <w:sz w:val="24"/>
          <w:szCs w:val="24"/>
        </w:rPr>
        <w:drawing>
          <wp:inline distT="0" distB="0" distL="0" distR="0" wp14:anchorId="4EBB0ACB" wp14:editId="682BC2EA">
            <wp:extent cx="3418205" cy="2103539"/>
            <wp:effectExtent l="0" t="0" r="0" b="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3429836" cy="21106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3BFCA9D" w14:textId="4FB68686" w:rsidR="00204A14" w:rsidRDefault="00204A14" w:rsidP="00204A14">
      <w:pPr>
        <w:spacing w:after="120" w:line="360" w:lineRule="auto"/>
        <w:jc w:val="center"/>
        <w:rPr>
          <w:rFonts w:ascii="Times New Roman" w:hAnsi="Times New Roman" w:cs="Times New Roman"/>
          <w:noProof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noProof/>
          <w:color w:val="000000" w:themeColor="text1"/>
          <w:sz w:val="24"/>
          <w:szCs w:val="24"/>
        </w:rPr>
        <w:t>Рисунок 23 – Вывод такблицы «ДТП»</w:t>
      </w:r>
    </w:p>
    <w:p w14:paraId="77110885" w14:textId="28539D58" w:rsidR="00204A14" w:rsidRDefault="00204A14" w:rsidP="0037728E">
      <w:pPr>
        <w:spacing w:after="120" w:line="360" w:lineRule="auto"/>
        <w:jc w:val="center"/>
        <w:rPr>
          <w:rFonts w:ascii="Times New Roman" w:hAnsi="Times New Roman" w:cs="Times New Roman"/>
          <w:noProof/>
          <w:color w:val="000000" w:themeColor="text1"/>
          <w:sz w:val="24"/>
          <w:szCs w:val="24"/>
        </w:rPr>
      </w:pPr>
      <w:r w:rsidRPr="00204A14">
        <w:rPr>
          <w:rFonts w:ascii="Times New Roman" w:hAnsi="Times New Roman" w:cs="Times New Roman"/>
          <w:noProof/>
          <w:color w:val="000000" w:themeColor="text1"/>
          <w:sz w:val="24"/>
          <w:szCs w:val="24"/>
        </w:rPr>
        <w:drawing>
          <wp:inline distT="0" distB="0" distL="0" distR="0" wp14:anchorId="5A6D6F4F" wp14:editId="2B03C244">
            <wp:extent cx="3848735" cy="2375066"/>
            <wp:effectExtent l="0" t="0" r="0" b="635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3856256" cy="23797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D80681A" w14:textId="1B89175F" w:rsidR="00204A14" w:rsidRDefault="00204A14" w:rsidP="00204A14">
      <w:pPr>
        <w:spacing w:after="120" w:line="360" w:lineRule="auto"/>
        <w:jc w:val="center"/>
        <w:rPr>
          <w:rFonts w:ascii="Times New Roman" w:hAnsi="Times New Roman" w:cs="Times New Roman"/>
          <w:noProof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noProof/>
          <w:color w:val="000000" w:themeColor="text1"/>
          <w:sz w:val="24"/>
          <w:szCs w:val="24"/>
        </w:rPr>
        <w:t>Рисунок 24 – Добавление данных в таблицу «ДТП»</w:t>
      </w:r>
    </w:p>
    <w:p w14:paraId="64C32A45" w14:textId="7552564C" w:rsidR="00204A14" w:rsidRDefault="00204A14" w:rsidP="0037728E">
      <w:pPr>
        <w:spacing w:after="120" w:line="360" w:lineRule="auto"/>
        <w:jc w:val="center"/>
        <w:rPr>
          <w:rFonts w:ascii="Times New Roman" w:hAnsi="Times New Roman" w:cs="Times New Roman"/>
          <w:noProof/>
          <w:color w:val="000000" w:themeColor="text1"/>
          <w:sz w:val="24"/>
          <w:szCs w:val="24"/>
        </w:rPr>
      </w:pPr>
      <w:r w:rsidRPr="00204A14">
        <w:rPr>
          <w:rFonts w:ascii="Times New Roman" w:hAnsi="Times New Roman" w:cs="Times New Roman"/>
          <w:noProof/>
          <w:color w:val="000000" w:themeColor="text1"/>
          <w:sz w:val="24"/>
          <w:szCs w:val="24"/>
        </w:rPr>
        <w:lastRenderedPageBreak/>
        <w:drawing>
          <wp:inline distT="0" distB="0" distL="0" distR="0" wp14:anchorId="430B303A" wp14:editId="56039DD7">
            <wp:extent cx="4082416" cy="2490470"/>
            <wp:effectExtent l="0" t="0" r="0" b="508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4090315" cy="24952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2C5AA0D" w14:textId="687BB70B" w:rsidR="00204A14" w:rsidRDefault="00204A14" w:rsidP="00204A14">
      <w:pPr>
        <w:spacing w:after="120" w:line="360" w:lineRule="auto"/>
        <w:jc w:val="center"/>
        <w:rPr>
          <w:rFonts w:ascii="Times New Roman" w:hAnsi="Times New Roman" w:cs="Times New Roman"/>
          <w:noProof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noProof/>
          <w:color w:val="000000" w:themeColor="text1"/>
          <w:sz w:val="24"/>
          <w:szCs w:val="24"/>
        </w:rPr>
        <w:t>Рисунок 25 – Обновленная таблица «ДТП»</w:t>
      </w:r>
    </w:p>
    <w:p w14:paraId="1185372C" w14:textId="6D2A09AB" w:rsidR="00204A14" w:rsidRDefault="00204A14" w:rsidP="0037728E">
      <w:pPr>
        <w:spacing w:after="120" w:line="360" w:lineRule="auto"/>
        <w:jc w:val="center"/>
        <w:rPr>
          <w:rFonts w:ascii="Times New Roman" w:hAnsi="Times New Roman" w:cs="Times New Roman"/>
          <w:noProof/>
          <w:color w:val="000000" w:themeColor="text1"/>
          <w:sz w:val="24"/>
          <w:szCs w:val="24"/>
        </w:rPr>
      </w:pPr>
      <w:r w:rsidRPr="00204A14">
        <w:rPr>
          <w:rFonts w:ascii="Times New Roman" w:hAnsi="Times New Roman" w:cs="Times New Roman"/>
          <w:noProof/>
          <w:color w:val="000000" w:themeColor="text1"/>
          <w:sz w:val="24"/>
          <w:szCs w:val="24"/>
        </w:rPr>
        <w:drawing>
          <wp:inline distT="0" distB="0" distL="0" distR="0" wp14:anchorId="6AB22AC5" wp14:editId="1BFA21FC">
            <wp:extent cx="3996514" cy="2428240"/>
            <wp:effectExtent l="0" t="0" r="4445" b="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4007702" cy="24350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5B350C0" w14:textId="338C888C" w:rsidR="00204A14" w:rsidRDefault="00204A14" w:rsidP="00204A14">
      <w:pPr>
        <w:spacing w:after="120" w:line="360" w:lineRule="auto"/>
        <w:jc w:val="center"/>
        <w:rPr>
          <w:rFonts w:ascii="Times New Roman" w:hAnsi="Times New Roman" w:cs="Times New Roman"/>
          <w:noProof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noProof/>
          <w:color w:val="000000" w:themeColor="text1"/>
          <w:sz w:val="24"/>
          <w:szCs w:val="24"/>
        </w:rPr>
        <w:t>Рисунок 26 – Изменения данных в таблице ДТП</w:t>
      </w:r>
    </w:p>
    <w:p w14:paraId="01D1AACE" w14:textId="315F3FB2" w:rsidR="00204A14" w:rsidRDefault="00204A14" w:rsidP="0037728E">
      <w:pPr>
        <w:spacing w:after="120" w:line="360" w:lineRule="auto"/>
        <w:jc w:val="center"/>
        <w:rPr>
          <w:rFonts w:ascii="Times New Roman" w:hAnsi="Times New Roman" w:cs="Times New Roman"/>
          <w:noProof/>
          <w:color w:val="000000" w:themeColor="text1"/>
          <w:sz w:val="24"/>
          <w:szCs w:val="24"/>
        </w:rPr>
      </w:pPr>
      <w:r w:rsidRPr="00204A14">
        <w:rPr>
          <w:rFonts w:ascii="Times New Roman" w:hAnsi="Times New Roman" w:cs="Times New Roman"/>
          <w:noProof/>
          <w:color w:val="000000" w:themeColor="text1"/>
          <w:sz w:val="24"/>
          <w:szCs w:val="24"/>
        </w:rPr>
        <w:drawing>
          <wp:inline distT="0" distB="0" distL="0" distR="0" wp14:anchorId="320C86F2" wp14:editId="47230B09">
            <wp:extent cx="3977005" cy="2241662"/>
            <wp:effectExtent l="0" t="0" r="4445" b="635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3979831" cy="22432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7BF0EFB" w14:textId="00D741D4" w:rsidR="00204A14" w:rsidRDefault="00204A14" w:rsidP="00204A14">
      <w:pPr>
        <w:spacing w:after="120" w:line="360" w:lineRule="auto"/>
        <w:jc w:val="center"/>
        <w:rPr>
          <w:rFonts w:ascii="Times New Roman" w:hAnsi="Times New Roman" w:cs="Times New Roman"/>
          <w:noProof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noProof/>
          <w:color w:val="000000" w:themeColor="text1"/>
          <w:sz w:val="24"/>
          <w:szCs w:val="24"/>
        </w:rPr>
        <w:t>Рисунок 27 – Обновленная таблица «ДТП»</w:t>
      </w:r>
    </w:p>
    <w:p w14:paraId="46D0DBC8" w14:textId="77777777" w:rsidR="00C702FB" w:rsidRDefault="006C5963">
      <w:pPr>
        <w:rPr>
          <w:rFonts w:ascii="Times New Roman" w:hAnsi="Times New Roman" w:cs="Times New Roman"/>
          <w:sz w:val="24"/>
          <w:szCs w:val="24"/>
        </w:rPr>
      </w:pPr>
      <w:r w:rsidRPr="00081060">
        <w:rPr>
          <w:rFonts w:ascii="Times New Roman" w:hAnsi="Times New Roman" w:cs="Times New Roman"/>
          <w:sz w:val="24"/>
          <w:szCs w:val="24"/>
        </w:rPr>
        <w:br w:type="page"/>
      </w:r>
    </w:p>
    <w:p w14:paraId="4DE7A567" w14:textId="529E0AEA" w:rsidR="00C702FB" w:rsidRDefault="00C702FB" w:rsidP="00C702FB">
      <w:pPr>
        <w:pStyle w:val="a6"/>
        <w:spacing w:before="240" w:beforeAutospacing="0" w:after="240" w:afterAutospacing="0" w:line="360" w:lineRule="auto"/>
        <w:jc w:val="center"/>
        <w:outlineLvl w:val="0"/>
        <w:rPr>
          <w:b/>
          <w:bCs/>
          <w:color w:val="000000"/>
          <w:sz w:val="28"/>
          <w:szCs w:val="28"/>
        </w:rPr>
      </w:pPr>
      <w:bookmarkStart w:id="10" w:name="_Hlk177461750"/>
      <w:bookmarkStart w:id="11" w:name="_Toc178845167"/>
      <w:r>
        <w:rPr>
          <w:b/>
          <w:bCs/>
          <w:color w:val="000000"/>
          <w:sz w:val="28"/>
          <w:szCs w:val="28"/>
        </w:rPr>
        <w:lastRenderedPageBreak/>
        <w:t>Задание 5. Тестирование</w:t>
      </w:r>
      <w:bookmarkEnd w:id="11"/>
    </w:p>
    <w:p w14:paraId="5E6B3FD7" w14:textId="6E36F2C3" w:rsidR="00856E81" w:rsidRPr="00D61582" w:rsidRDefault="00856E81" w:rsidP="00856E81">
      <w:pPr>
        <w:pStyle w:val="a6"/>
        <w:spacing w:before="240" w:beforeAutospacing="0" w:after="240" w:afterAutospacing="0" w:line="360" w:lineRule="auto"/>
        <w:rPr>
          <w:b/>
          <w:bCs/>
          <w:color w:val="000000"/>
        </w:rPr>
      </w:pPr>
      <w:r w:rsidRPr="00D61582">
        <w:rPr>
          <w:b/>
          <w:bCs/>
          <w:color w:val="000000"/>
        </w:rPr>
        <w:t xml:space="preserve">Таблица </w:t>
      </w:r>
      <w:r>
        <w:rPr>
          <w:b/>
          <w:bCs/>
          <w:color w:val="000000"/>
        </w:rPr>
        <w:t>7</w:t>
      </w:r>
      <w:r w:rsidRPr="00D61582">
        <w:rPr>
          <w:b/>
          <w:bCs/>
          <w:color w:val="000000"/>
        </w:rPr>
        <w:t xml:space="preserve">: </w:t>
      </w:r>
      <w:r>
        <w:rPr>
          <w:b/>
          <w:bCs/>
          <w:color w:val="000000"/>
        </w:rPr>
        <w:t>Аннотация теста</w:t>
      </w:r>
    </w:p>
    <w:tbl>
      <w:tblPr>
        <w:tblStyle w:val="a7"/>
        <w:tblW w:w="6436" w:type="dxa"/>
        <w:tblLayout w:type="fixed"/>
        <w:tblLook w:val="00A0" w:firstRow="1" w:lastRow="0" w:firstColumn="1" w:lastColumn="0" w:noHBand="0" w:noVBand="0"/>
      </w:tblPr>
      <w:tblGrid>
        <w:gridCol w:w="3136"/>
        <w:gridCol w:w="3300"/>
      </w:tblGrid>
      <w:tr w:rsidR="00856E81" w:rsidRPr="00856E81" w14:paraId="66CB2B3E" w14:textId="77777777" w:rsidTr="00856E81">
        <w:trPr>
          <w:trHeight w:val="42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36" w:type="dxa"/>
          </w:tcPr>
          <w:bookmarkEnd w:id="10"/>
          <w:p w14:paraId="3E9AE509" w14:textId="77777777" w:rsidR="00856E81" w:rsidRPr="00856E81" w:rsidRDefault="00856E81" w:rsidP="00027279">
            <w:pPr>
              <w:ind w:firstLineChars="100" w:firstLine="240"/>
              <w:jc w:val="right"/>
              <w:rPr>
                <w:rFonts w:ascii="Times New Roman" w:eastAsia="Microsoft YaHei" w:hAnsi="Times New Roman" w:cs="Times New Roman"/>
                <w:b/>
                <w:bCs/>
                <w:color w:val="000000" w:themeColor="text1"/>
                <w:sz w:val="24"/>
                <w:szCs w:val="24"/>
                <w:lang w:eastAsia="en-AU"/>
              </w:rPr>
            </w:pPr>
            <w:r w:rsidRPr="00856E81">
              <w:rPr>
                <w:rFonts w:ascii="Times New Roman" w:eastAsia="Microsoft YaHei" w:hAnsi="Times New Roman" w:cs="Times New Roman"/>
                <w:b/>
                <w:bCs/>
                <w:color w:val="000000" w:themeColor="text1"/>
                <w:sz w:val="24"/>
                <w:szCs w:val="24"/>
                <w:lang w:eastAsia="en-AU"/>
              </w:rPr>
              <w:t>Название проекта</w:t>
            </w:r>
          </w:p>
        </w:tc>
        <w:tc>
          <w:tcPr>
            <w:tcW w:w="3300" w:type="dxa"/>
            <w:noWrap/>
          </w:tcPr>
          <w:p w14:paraId="575158DE" w14:textId="77DBB816" w:rsidR="00856E81" w:rsidRPr="00856E81" w:rsidRDefault="00856E81" w:rsidP="000272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Microsoft YaHei" w:hAnsi="Times New Roman" w:cs="Times New Roman"/>
                <w:color w:val="000000" w:themeColor="text1"/>
                <w:sz w:val="24"/>
                <w:szCs w:val="24"/>
                <w:lang w:eastAsia="en-AU"/>
              </w:rPr>
            </w:pPr>
            <w:r w:rsidRPr="00856E81">
              <w:rPr>
                <w:rFonts w:ascii="Times New Roman" w:eastAsia="Microsoft YaHei" w:hAnsi="Times New Roman" w:cs="Times New Roman"/>
                <w:color w:val="000000" w:themeColor="text1"/>
                <w:sz w:val="24"/>
                <w:szCs w:val="24"/>
                <w:lang w:val="en-AU" w:eastAsia="en-AU"/>
              </w:rPr>
              <w:t> </w:t>
            </w:r>
            <w:r w:rsidRPr="00856E81">
              <w:rPr>
                <w:rFonts w:ascii="Times New Roman" w:eastAsia="Microsoft YaHei" w:hAnsi="Times New Roman" w:cs="Times New Roman"/>
                <w:color w:val="000000" w:themeColor="text1"/>
                <w:sz w:val="24"/>
                <w:szCs w:val="24"/>
                <w:lang w:eastAsia="en-AU"/>
              </w:rPr>
              <w:t>УП_Зайцева</w:t>
            </w:r>
          </w:p>
        </w:tc>
      </w:tr>
      <w:tr w:rsidR="00856E81" w:rsidRPr="00856E81" w14:paraId="78501C34" w14:textId="77777777" w:rsidTr="00856E81">
        <w:trPr>
          <w:trHeight w:val="41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36" w:type="dxa"/>
          </w:tcPr>
          <w:p w14:paraId="1B46C743" w14:textId="77777777" w:rsidR="00856E81" w:rsidRPr="00856E81" w:rsidRDefault="00856E81" w:rsidP="00027279">
            <w:pPr>
              <w:ind w:firstLineChars="100" w:firstLine="240"/>
              <w:jc w:val="right"/>
              <w:rPr>
                <w:rFonts w:ascii="Times New Roman" w:eastAsia="Microsoft YaHei" w:hAnsi="Times New Roman" w:cs="Times New Roman"/>
                <w:b/>
                <w:bCs/>
                <w:color w:val="000000" w:themeColor="text1"/>
                <w:sz w:val="24"/>
                <w:szCs w:val="24"/>
                <w:lang w:eastAsia="en-AU"/>
              </w:rPr>
            </w:pPr>
            <w:r w:rsidRPr="00856E81">
              <w:rPr>
                <w:rFonts w:ascii="Times New Roman" w:eastAsia="Microsoft YaHei" w:hAnsi="Times New Roman" w:cs="Times New Roman"/>
                <w:b/>
                <w:bCs/>
                <w:color w:val="000000" w:themeColor="text1"/>
                <w:sz w:val="24"/>
                <w:szCs w:val="24"/>
                <w:lang w:eastAsia="en-AU"/>
              </w:rPr>
              <w:t xml:space="preserve">Рабочая версия </w:t>
            </w:r>
          </w:p>
        </w:tc>
        <w:tc>
          <w:tcPr>
            <w:tcW w:w="3300" w:type="dxa"/>
            <w:noWrap/>
          </w:tcPr>
          <w:p w14:paraId="055711BC" w14:textId="77777777" w:rsidR="00856E81" w:rsidRPr="00856E81" w:rsidRDefault="00856E81" w:rsidP="000272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Microsoft YaHei" w:hAnsi="Times New Roman" w:cs="Times New Roman"/>
                <w:color w:val="000000" w:themeColor="text1"/>
                <w:sz w:val="24"/>
                <w:szCs w:val="24"/>
                <w:lang w:eastAsia="en-AU"/>
              </w:rPr>
            </w:pPr>
            <w:r w:rsidRPr="00856E81">
              <w:rPr>
                <w:rFonts w:ascii="Times New Roman" w:eastAsia="Microsoft YaHei" w:hAnsi="Times New Roman" w:cs="Times New Roman"/>
                <w:color w:val="000000" w:themeColor="text1"/>
                <w:sz w:val="24"/>
                <w:szCs w:val="24"/>
                <w:lang w:val="en-AU" w:eastAsia="en-AU"/>
              </w:rPr>
              <w:t> </w:t>
            </w:r>
            <w:r w:rsidRPr="00856E81">
              <w:rPr>
                <w:rFonts w:ascii="Times New Roman" w:eastAsia="Microsoft YaHei" w:hAnsi="Times New Roman" w:cs="Times New Roman"/>
                <w:color w:val="000000" w:themeColor="text1"/>
                <w:sz w:val="24"/>
                <w:szCs w:val="24"/>
                <w:lang w:eastAsia="en-AU"/>
              </w:rPr>
              <w:t>1.0</w:t>
            </w:r>
          </w:p>
        </w:tc>
      </w:tr>
      <w:tr w:rsidR="00856E81" w:rsidRPr="00856E81" w14:paraId="3052B53D" w14:textId="77777777" w:rsidTr="00856E81">
        <w:trPr>
          <w:trHeight w:val="40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36" w:type="dxa"/>
            <w:noWrap/>
          </w:tcPr>
          <w:p w14:paraId="3456FEF6" w14:textId="77777777" w:rsidR="00856E81" w:rsidRPr="00856E81" w:rsidRDefault="00856E81" w:rsidP="00027279">
            <w:pPr>
              <w:ind w:firstLineChars="100" w:firstLine="240"/>
              <w:jc w:val="right"/>
              <w:rPr>
                <w:rFonts w:ascii="Times New Roman" w:eastAsia="Microsoft YaHei" w:hAnsi="Times New Roman" w:cs="Times New Roman"/>
                <w:b/>
                <w:bCs/>
                <w:color w:val="000000" w:themeColor="text1"/>
                <w:sz w:val="24"/>
                <w:szCs w:val="24"/>
                <w:lang w:eastAsia="en-AU"/>
              </w:rPr>
            </w:pPr>
            <w:r w:rsidRPr="00856E81">
              <w:rPr>
                <w:rFonts w:ascii="Times New Roman" w:eastAsia="Microsoft YaHei" w:hAnsi="Times New Roman" w:cs="Times New Roman"/>
                <w:b/>
                <w:bCs/>
                <w:color w:val="000000" w:themeColor="text1"/>
                <w:sz w:val="24"/>
                <w:szCs w:val="24"/>
                <w:lang w:eastAsia="en-AU"/>
              </w:rPr>
              <w:t>Имя тестирующего</w:t>
            </w:r>
          </w:p>
        </w:tc>
        <w:tc>
          <w:tcPr>
            <w:tcW w:w="3300" w:type="dxa"/>
            <w:noWrap/>
          </w:tcPr>
          <w:p w14:paraId="087FF7D1" w14:textId="40941302" w:rsidR="00856E81" w:rsidRPr="00856E81" w:rsidRDefault="00856E81" w:rsidP="000272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Microsoft YaHei" w:hAnsi="Times New Roman" w:cs="Times New Roman"/>
                <w:color w:val="000000" w:themeColor="text1"/>
                <w:sz w:val="24"/>
                <w:szCs w:val="24"/>
                <w:lang w:eastAsia="en-AU"/>
              </w:rPr>
            </w:pPr>
            <w:r w:rsidRPr="00856E81">
              <w:rPr>
                <w:rFonts w:ascii="Times New Roman" w:eastAsia="Microsoft YaHei" w:hAnsi="Times New Roman" w:cs="Times New Roman"/>
                <w:color w:val="000000" w:themeColor="text1"/>
                <w:sz w:val="24"/>
                <w:szCs w:val="24"/>
                <w:lang w:val="en-AU" w:eastAsia="en-AU"/>
              </w:rPr>
              <w:t> </w:t>
            </w:r>
            <w:r>
              <w:rPr>
                <w:rFonts w:ascii="Times New Roman" w:eastAsia="Microsoft YaHei" w:hAnsi="Times New Roman" w:cs="Times New Roman"/>
                <w:color w:val="000000" w:themeColor="text1"/>
                <w:sz w:val="24"/>
                <w:szCs w:val="24"/>
                <w:lang w:eastAsia="en-AU"/>
              </w:rPr>
              <w:t>Зайцева Дарья</w:t>
            </w:r>
          </w:p>
        </w:tc>
      </w:tr>
      <w:tr w:rsidR="00856E81" w:rsidRPr="00856E81" w14:paraId="6B95C766" w14:textId="77777777" w:rsidTr="00856E81">
        <w:trPr>
          <w:trHeight w:val="42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36" w:type="dxa"/>
            <w:noWrap/>
          </w:tcPr>
          <w:p w14:paraId="6FFFB45B" w14:textId="77777777" w:rsidR="00856E81" w:rsidRPr="00856E81" w:rsidRDefault="00856E81" w:rsidP="00027279">
            <w:pPr>
              <w:ind w:firstLineChars="100" w:firstLine="240"/>
              <w:jc w:val="right"/>
              <w:rPr>
                <w:rFonts w:ascii="Times New Roman" w:eastAsia="Microsoft YaHei" w:hAnsi="Times New Roman" w:cs="Times New Roman"/>
                <w:b/>
                <w:bCs/>
                <w:color w:val="000000" w:themeColor="text1"/>
                <w:sz w:val="24"/>
                <w:szCs w:val="24"/>
                <w:lang w:eastAsia="en-AU"/>
              </w:rPr>
            </w:pPr>
            <w:r w:rsidRPr="00856E81">
              <w:rPr>
                <w:rFonts w:ascii="Times New Roman" w:eastAsia="Microsoft YaHei" w:hAnsi="Times New Roman" w:cs="Times New Roman"/>
                <w:b/>
                <w:bCs/>
                <w:color w:val="000000" w:themeColor="text1"/>
                <w:sz w:val="24"/>
                <w:szCs w:val="24"/>
                <w:lang w:eastAsia="en-AU"/>
              </w:rPr>
              <w:t>Дата(ы) теста</w:t>
            </w:r>
          </w:p>
        </w:tc>
        <w:tc>
          <w:tcPr>
            <w:tcW w:w="3300" w:type="dxa"/>
            <w:noWrap/>
          </w:tcPr>
          <w:p w14:paraId="3FB70709" w14:textId="17109741" w:rsidR="00856E81" w:rsidRPr="00856E81" w:rsidRDefault="00856E81" w:rsidP="000272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Microsoft YaHei" w:hAnsi="Times New Roman" w:cs="Times New Roman"/>
                <w:color w:val="000000" w:themeColor="text1"/>
                <w:sz w:val="24"/>
                <w:szCs w:val="24"/>
                <w:lang w:eastAsia="en-AU"/>
              </w:rPr>
            </w:pPr>
            <w:r w:rsidRPr="00856E81">
              <w:rPr>
                <w:rFonts w:ascii="Times New Roman" w:eastAsia="Microsoft YaHei" w:hAnsi="Times New Roman" w:cs="Times New Roman"/>
                <w:color w:val="000000" w:themeColor="text1"/>
                <w:sz w:val="24"/>
                <w:szCs w:val="24"/>
                <w:lang w:eastAsia="en-AU"/>
              </w:rPr>
              <w:t>0</w:t>
            </w:r>
            <w:r>
              <w:rPr>
                <w:rFonts w:ascii="Times New Roman" w:eastAsia="Microsoft YaHei" w:hAnsi="Times New Roman" w:cs="Times New Roman"/>
                <w:color w:val="000000" w:themeColor="text1"/>
                <w:sz w:val="24"/>
                <w:szCs w:val="24"/>
                <w:lang w:eastAsia="en-AU"/>
              </w:rPr>
              <w:t>3</w:t>
            </w:r>
            <w:r w:rsidRPr="00856E81">
              <w:rPr>
                <w:rFonts w:ascii="Times New Roman" w:eastAsia="Microsoft YaHei" w:hAnsi="Times New Roman" w:cs="Times New Roman"/>
                <w:color w:val="000000" w:themeColor="text1"/>
                <w:sz w:val="24"/>
                <w:szCs w:val="24"/>
                <w:lang w:eastAsia="en-AU"/>
              </w:rPr>
              <w:t>.10.2024</w:t>
            </w:r>
          </w:p>
        </w:tc>
      </w:tr>
    </w:tbl>
    <w:p w14:paraId="627313BA" w14:textId="0A9920C9" w:rsidR="00856E81" w:rsidRPr="00D61582" w:rsidRDefault="00856E81" w:rsidP="00856E81">
      <w:pPr>
        <w:pStyle w:val="a6"/>
        <w:spacing w:before="240" w:beforeAutospacing="0" w:after="240" w:afterAutospacing="0" w:line="360" w:lineRule="auto"/>
        <w:rPr>
          <w:b/>
          <w:bCs/>
          <w:color w:val="000000"/>
        </w:rPr>
      </w:pPr>
      <w:r w:rsidRPr="00D61582">
        <w:rPr>
          <w:b/>
          <w:bCs/>
          <w:color w:val="000000"/>
        </w:rPr>
        <w:t xml:space="preserve">Таблица </w:t>
      </w:r>
      <w:r>
        <w:rPr>
          <w:b/>
          <w:bCs/>
          <w:color w:val="000000"/>
        </w:rPr>
        <w:t>8</w:t>
      </w:r>
      <w:r w:rsidRPr="00D61582">
        <w:rPr>
          <w:b/>
          <w:bCs/>
          <w:color w:val="000000"/>
        </w:rPr>
        <w:t xml:space="preserve">: </w:t>
      </w:r>
      <w:r>
        <w:rPr>
          <w:b/>
          <w:bCs/>
          <w:color w:val="000000"/>
        </w:rPr>
        <w:t>Тестовый пример №1</w:t>
      </w:r>
    </w:p>
    <w:tbl>
      <w:tblPr>
        <w:tblStyle w:val="a7"/>
        <w:tblW w:w="9413" w:type="dxa"/>
        <w:tblLayout w:type="fixed"/>
        <w:tblLook w:val="00A0" w:firstRow="1" w:lastRow="0" w:firstColumn="1" w:lastColumn="0" w:noHBand="0" w:noVBand="0"/>
      </w:tblPr>
      <w:tblGrid>
        <w:gridCol w:w="3136"/>
        <w:gridCol w:w="6277"/>
      </w:tblGrid>
      <w:tr w:rsidR="00856E81" w:rsidRPr="00856E81" w14:paraId="3909CCF7" w14:textId="77777777" w:rsidTr="00856E81">
        <w:trPr>
          <w:trHeight w:val="49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36" w:type="dxa"/>
          </w:tcPr>
          <w:p w14:paraId="28C0C774" w14:textId="6559B4DC" w:rsidR="00856E81" w:rsidRPr="00856E81" w:rsidRDefault="00856E81" w:rsidP="00027279">
            <w:pPr>
              <w:ind w:firstLineChars="100" w:firstLine="240"/>
              <w:jc w:val="right"/>
              <w:rPr>
                <w:rFonts w:ascii="Times New Roman" w:eastAsia="Microsoft YaHei" w:hAnsi="Times New Roman" w:cs="Times New Roman"/>
                <w:b/>
                <w:bCs/>
                <w:color w:val="000000" w:themeColor="text1"/>
                <w:sz w:val="24"/>
                <w:szCs w:val="24"/>
                <w:lang w:val="en-AU" w:eastAsia="en-AU"/>
              </w:rPr>
            </w:pPr>
            <w:r w:rsidRPr="00856E81">
              <w:rPr>
                <w:rFonts w:ascii="Times New Roman" w:eastAsia="Microsoft YaHei" w:hAnsi="Times New Roman" w:cs="Times New Roman"/>
                <w:b/>
                <w:bCs/>
                <w:color w:val="000000" w:themeColor="text1"/>
                <w:sz w:val="24"/>
                <w:szCs w:val="24"/>
                <w:lang w:eastAsia="en-AU"/>
              </w:rPr>
              <w:t>Тестовый пример</w:t>
            </w:r>
          </w:p>
        </w:tc>
        <w:tc>
          <w:tcPr>
            <w:tcW w:w="6277" w:type="dxa"/>
            <w:noWrap/>
          </w:tcPr>
          <w:p w14:paraId="06B06B1C" w14:textId="16A32B64" w:rsidR="00856E81" w:rsidRPr="00856E81" w:rsidRDefault="00856E81" w:rsidP="000272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Microsoft YaHei" w:hAnsi="Times New Roman" w:cs="Times New Roman"/>
                <w:color w:val="000000" w:themeColor="text1"/>
                <w:sz w:val="24"/>
                <w:szCs w:val="24"/>
                <w:lang w:eastAsia="en-AU"/>
              </w:rPr>
            </w:pPr>
            <w:r w:rsidRPr="00856E81">
              <w:rPr>
                <w:rFonts w:ascii="Times New Roman" w:eastAsia="Microsoft YaHei" w:hAnsi="Times New Roman" w:cs="Times New Roman"/>
                <w:color w:val="000000" w:themeColor="text1"/>
                <w:sz w:val="24"/>
                <w:szCs w:val="24"/>
                <w:lang w:val="en-AU" w:eastAsia="en-AU"/>
              </w:rPr>
              <w:t>ТС_ПИ_1</w:t>
            </w:r>
          </w:p>
        </w:tc>
      </w:tr>
      <w:tr w:rsidR="00856E81" w:rsidRPr="00856E81" w14:paraId="5FE88959" w14:textId="77777777" w:rsidTr="00856E81">
        <w:trPr>
          <w:trHeight w:val="49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36" w:type="dxa"/>
            <w:noWrap/>
          </w:tcPr>
          <w:p w14:paraId="4808F79F" w14:textId="662951D5" w:rsidR="00856E81" w:rsidRPr="00856E81" w:rsidRDefault="00856E81" w:rsidP="00027279">
            <w:pPr>
              <w:ind w:firstLineChars="100" w:firstLine="240"/>
              <w:jc w:val="right"/>
              <w:rPr>
                <w:rFonts w:ascii="Times New Roman" w:eastAsia="Microsoft YaHei" w:hAnsi="Times New Roman" w:cs="Times New Roman"/>
                <w:b/>
                <w:bCs/>
                <w:color w:val="000000" w:themeColor="text1"/>
                <w:sz w:val="24"/>
                <w:szCs w:val="24"/>
                <w:lang w:eastAsia="en-AU"/>
              </w:rPr>
            </w:pPr>
            <w:r w:rsidRPr="00856E81">
              <w:rPr>
                <w:rFonts w:ascii="Times New Roman" w:eastAsia="Microsoft YaHei" w:hAnsi="Times New Roman" w:cs="Times New Roman"/>
                <w:b/>
                <w:bCs/>
                <w:color w:val="000000" w:themeColor="text1"/>
                <w:sz w:val="24"/>
                <w:szCs w:val="24"/>
                <w:lang w:eastAsia="en-AU"/>
              </w:rPr>
              <w:t>Приоритет</w:t>
            </w:r>
            <w:r w:rsidR="007E627B">
              <w:rPr>
                <w:rFonts w:ascii="Times New Roman" w:eastAsia="Microsoft YaHei" w:hAnsi="Times New Roman" w:cs="Times New Roman"/>
                <w:b/>
                <w:bCs/>
                <w:color w:val="000000" w:themeColor="text1"/>
                <w:sz w:val="24"/>
                <w:szCs w:val="24"/>
                <w:lang w:eastAsia="en-AU"/>
              </w:rPr>
              <w:t xml:space="preserve"> </w:t>
            </w:r>
            <w:r w:rsidRPr="00856E81">
              <w:rPr>
                <w:rFonts w:ascii="Times New Roman" w:eastAsia="Microsoft YaHei" w:hAnsi="Times New Roman" w:cs="Times New Roman"/>
                <w:b/>
                <w:bCs/>
                <w:color w:val="000000" w:themeColor="text1"/>
                <w:sz w:val="24"/>
                <w:szCs w:val="24"/>
                <w:lang w:eastAsia="en-AU"/>
              </w:rPr>
              <w:t>тестирования</w:t>
            </w:r>
          </w:p>
        </w:tc>
        <w:tc>
          <w:tcPr>
            <w:tcW w:w="6277" w:type="dxa"/>
            <w:noWrap/>
          </w:tcPr>
          <w:p w14:paraId="1B106B13" w14:textId="77777777" w:rsidR="00856E81" w:rsidRPr="00856E81" w:rsidRDefault="00856E81" w:rsidP="00027279">
            <w:pPr>
              <w:ind w:right="748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Microsoft YaHei" w:hAnsi="Times New Roman" w:cs="Times New Roman"/>
                <w:color w:val="000000" w:themeColor="text1"/>
                <w:sz w:val="24"/>
                <w:szCs w:val="24"/>
                <w:lang w:eastAsia="en-AU"/>
              </w:rPr>
            </w:pPr>
            <w:r w:rsidRPr="00856E81">
              <w:rPr>
                <w:rFonts w:ascii="Times New Roman" w:eastAsia="Microsoft YaHei" w:hAnsi="Times New Roman" w:cs="Times New Roman"/>
                <w:color w:val="000000" w:themeColor="text1"/>
                <w:sz w:val="24"/>
                <w:szCs w:val="24"/>
                <w:lang w:eastAsia="en-AU"/>
              </w:rPr>
              <w:t>Высокий</w:t>
            </w:r>
          </w:p>
        </w:tc>
      </w:tr>
      <w:tr w:rsidR="00856E81" w:rsidRPr="00856E81" w14:paraId="7DCB6DAC" w14:textId="77777777" w:rsidTr="00856E81">
        <w:trPr>
          <w:trHeight w:val="49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36" w:type="dxa"/>
            <w:noWrap/>
          </w:tcPr>
          <w:p w14:paraId="76EA062D" w14:textId="77777777" w:rsidR="00856E81" w:rsidRPr="00856E81" w:rsidRDefault="00856E81" w:rsidP="00027279">
            <w:pPr>
              <w:ind w:firstLineChars="100" w:firstLine="240"/>
              <w:jc w:val="right"/>
              <w:rPr>
                <w:rFonts w:ascii="Times New Roman" w:eastAsia="Microsoft YaHei" w:hAnsi="Times New Roman" w:cs="Times New Roman"/>
                <w:b/>
                <w:bCs/>
                <w:color w:val="000000" w:themeColor="text1"/>
                <w:sz w:val="24"/>
                <w:szCs w:val="24"/>
                <w:lang w:eastAsia="en-AU"/>
              </w:rPr>
            </w:pPr>
            <w:r w:rsidRPr="00856E81">
              <w:rPr>
                <w:rFonts w:ascii="Times New Roman" w:eastAsia="Microsoft YaHei" w:hAnsi="Times New Roman" w:cs="Times New Roman"/>
                <w:b/>
                <w:bCs/>
                <w:color w:val="000000" w:themeColor="text1"/>
                <w:sz w:val="24"/>
                <w:szCs w:val="24"/>
                <w:lang w:eastAsia="en-AU"/>
              </w:rPr>
              <w:t>Заголовок/название теста</w:t>
            </w:r>
          </w:p>
        </w:tc>
        <w:tc>
          <w:tcPr>
            <w:tcW w:w="6277" w:type="dxa"/>
            <w:noWrap/>
          </w:tcPr>
          <w:p w14:paraId="0AFBED4E" w14:textId="726D867C" w:rsidR="00856E81" w:rsidRPr="00856E81" w:rsidRDefault="00856E81" w:rsidP="000272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Microsoft YaHei" w:hAnsi="Times New Roman" w:cs="Times New Roman"/>
                <w:color w:val="000000" w:themeColor="text1"/>
                <w:sz w:val="24"/>
                <w:szCs w:val="24"/>
                <w:lang w:eastAsia="en-AU"/>
              </w:rPr>
            </w:pPr>
            <w:r>
              <w:rPr>
                <w:rFonts w:ascii="Times New Roman" w:eastAsia="Microsoft YaHei" w:hAnsi="Times New Roman" w:cs="Times New Roman"/>
                <w:color w:val="000000" w:themeColor="text1"/>
                <w:sz w:val="24"/>
                <w:szCs w:val="24"/>
                <w:lang w:eastAsia="en-AU"/>
              </w:rPr>
              <w:t>Проверка обеспечения безопасности программы путём ввода не правильного логина и пароля.</w:t>
            </w:r>
          </w:p>
        </w:tc>
      </w:tr>
      <w:tr w:rsidR="00856E81" w:rsidRPr="00856E81" w14:paraId="49E1E2B4" w14:textId="77777777" w:rsidTr="00856E81">
        <w:trPr>
          <w:trHeight w:val="49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36" w:type="dxa"/>
            <w:noWrap/>
          </w:tcPr>
          <w:p w14:paraId="003B635D" w14:textId="77777777" w:rsidR="00856E81" w:rsidRPr="00856E81" w:rsidRDefault="00856E81" w:rsidP="00027279">
            <w:pPr>
              <w:ind w:firstLineChars="100" w:firstLine="240"/>
              <w:jc w:val="right"/>
              <w:rPr>
                <w:rFonts w:ascii="Times New Roman" w:eastAsia="Microsoft YaHei" w:hAnsi="Times New Roman" w:cs="Times New Roman"/>
                <w:b/>
                <w:bCs/>
                <w:color w:val="000000" w:themeColor="text1"/>
                <w:sz w:val="24"/>
                <w:szCs w:val="24"/>
                <w:lang w:eastAsia="en-AU"/>
              </w:rPr>
            </w:pPr>
            <w:r w:rsidRPr="00856E81">
              <w:rPr>
                <w:rFonts w:ascii="Times New Roman" w:eastAsia="Microsoft YaHei" w:hAnsi="Times New Roman" w:cs="Times New Roman"/>
                <w:b/>
                <w:bCs/>
                <w:color w:val="000000" w:themeColor="text1"/>
                <w:sz w:val="24"/>
                <w:szCs w:val="24"/>
                <w:lang w:eastAsia="en-AU"/>
              </w:rPr>
              <w:t>Краткое изложение теста</w:t>
            </w:r>
          </w:p>
        </w:tc>
        <w:tc>
          <w:tcPr>
            <w:tcW w:w="6277" w:type="dxa"/>
            <w:noWrap/>
          </w:tcPr>
          <w:p w14:paraId="015F8E47" w14:textId="77777777" w:rsidR="00856E81" w:rsidRPr="00856E81" w:rsidRDefault="00856E81" w:rsidP="000272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Microsoft YaHei" w:hAnsi="Times New Roman" w:cs="Times New Roman"/>
                <w:color w:val="000000" w:themeColor="text1"/>
                <w:sz w:val="24"/>
                <w:szCs w:val="24"/>
                <w:lang w:eastAsia="en-AU"/>
              </w:rPr>
            </w:pPr>
            <w:r w:rsidRPr="00856E81">
              <w:rPr>
                <w:rFonts w:ascii="Times New Roman" w:eastAsia="Microsoft YaHei" w:hAnsi="Times New Roman" w:cs="Times New Roman"/>
                <w:color w:val="000000" w:themeColor="text1"/>
                <w:sz w:val="24"/>
                <w:szCs w:val="24"/>
                <w:lang w:eastAsia="en-AU"/>
              </w:rPr>
              <w:t>Тест проверяет невозможность авторизации пользователя</w:t>
            </w:r>
          </w:p>
        </w:tc>
      </w:tr>
      <w:tr w:rsidR="00856E81" w:rsidRPr="00856E81" w14:paraId="023C8562" w14:textId="77777777" w:rsidTr="00856E81">
        <w:trPr>
          <w:trHeight w:val="49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36" w:type="dxa"/>
            <w:noWrap/>
          </w:tcPr>
          <w:p w14:paraId="79C30258" w14:textId="77777777" w:rsidR="00856E81" w:rsidRPr="00856E81" w:rsidRDefault="00856E81" w:rsidP="00027279">
            <w:pPr>
              <w:ind w:firstLineChars="100" w:firstLine="240"/>
              <w:jc w:val="right"/>
              <w:rPr>
                <w:rFonts w:ascii="Times New Roman" w:eastAsia="Microsoft YaHei" w:hAnsi="Times New Roman" w:cs="Times New Roman"/>
                <w:b/>
                <w:bCs/>
                <w:color w:val="000000" w:themeColor="text1"/>
                <w:sz w:val="24"/>
                <w:szCs w:val="24"/>
                <w:lang w:eastAsia="en-AU"/>
              </w:rPr>
            </w:pPr>
            <w:r w:rsidRPr="00856E81">
              <w:rPr>
                <w:rFonts w:ascii="Times New Roman" w:eastAsia="Microsoft YaHei" w:hAnsi="Times New Roman" w:cs="Times New Roman"/>
                <w:b/>
                <w:bCs/>
                <w:color w:val="000000" w:themeColor="text1"/>
                <w:sz w:val="24"/>
                <w:szCs w:val="24"/>
                <w:lang w:eastAsia="en-AU"/>
              </w:rPr>
              <w:t>Этапы теста</w:t>
            </w:r>
          </w:p>
        </w:tc>
        <w:tc>
          <w:tcPr>
            <w:tcW w:w="6277" w:type="dxa"/>
            <w:noWrap/>
          </w:tcPr>
          <w:p w14:paraId="493DDF28" w14:textId="6E315E90" w:rsidR="00856E81" w:rsidRPr="00856E81" w:rsidRDefault="00856E81" w:rsidP="00856E81">
            <w:pPr>
              <w:pStyle w:val="a5"/>
              <w:numPr>
                <w:ilvl w:val="0"/>
                <w:numId w:val="3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Microsoft YaHei"/>
                <w:color w:val="000000" w:themeColor="text1"/>
                <w:sz w:val="24"/>
                <w:szCs w:val="24"/>
                <w:lang w:eastAsia="en-AU"/>
              </w:rPr>
            </w:pPr>
            <w:r w:rsidRPr="00856E81">
              <w:rPr>
                <w:rFonts w:eastAsia="Microsoft YaHei"/>
                <w:color w:val="000000" w:themeColor="text1"/>
                <w:sz w:val="24"/>
                <w:szCs w:val="24"/>
                <w:lang w:eastAsia="en-AU"/>
              </w:rPr>
              <w:t>Написать логин в текстовое поле</w:t>
            </w:r>
            <w:r>
              <w:rPr>
                <w:rFonts w:eastAsia="Microsoft YaHei"/>
                <w:color w:val="000000" w:themeColor="text1"/>
                <w:sz w:val="24"/>
                <w:szCs w:val="24"/>
                <w:lang w:eastAsia="en-AU"/>
              </w:rPr>
              <w:t xml:space="preserve"> формы авторизация.</w:t>
            </w:r>
          </w:p>
          <w:p w14:paraId="65A6DEAA" w14:textId="3F783679" w:rsidR="00856E81" w:rsidRPr="00856E81" w:rsidRDefault="00856E81" w:rsidP="00856E81">
            <w:pPr>
              <w:pStyle w:val="a5"/>
              <w:numPr>
                <w:ilvl w:val="0"/>
                <w:numId w:val="3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Microsoft YaHei"/>
                <w:color w:val="000000" w:themeColor="text1"/>
                <w:sz w:val="24"/>
                <w:szCs w:val="24"/>
                <w:lang w:eastAsia="en-AU"/>
              </w:rPr>
            </w:pPr>
            <w:r w:rsidRPr="00856E81">
              <w:rPr>
                <w:rFonts w:eastAsia="Microsoft YaHei"/>
                <w:color w:val="000000" w:themeColor="text1"/>
                <w:sz w:val="24"/>
                <w:szCs w:val="24"/>
                <w:lang w:eastAsia="en-AU"/>
              </w:rPr>
              <w:t>Написать пароль в текстовое поле</w:t>
            </w:r>
            <w:r>
              <w:rPr>
                <w:rFonts w:eastAsia="Microsoft YaHei"/>
                <w:color w:val="000000" w:themeColor="text1"/>
                <w:sz w:val="24"/>
                <w:szCs w:val="24"/>
                <w:lang w:eastAsia="en-AU"/>
              </w:rPr>
              <w:t xml:space="preserve"> </w:t>
            </w:r>
            <w:r>
              <w:rPr>
                <w:rFonts w:eastAsia="Microsoft YaHei"/>
                <w:color w:val="000000" w:themeColor="text1"/>
                <w:sz w:val="24"/>
                <w:szCs w:val="24"/>
                <w:lang w:eastAsia="en-AU"/>
              </w:rPr>
              <w:t>формы авторизация.</w:t>
            </w:r>
          </w:p>
          <w:p w14:paraId="4DB9177E" w14:textId="364D0D7A" w:rsidR="00856E81" w:rsidRPr="00856E81" w:rsidRDefault="00856E81" w:rsidP="00856E81">
            <w:pPr>
              <w:pStyle w:val="a5"/>
              <w:numPr>
                <w:ilvl w:val="0"/>
                <w:numId w:val="3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Microsoft YaHei"/>
                <w:color w:val="000000" w:themeColor="text1"/>
                <w:sz w:val="24"/>
                <w:szCs w:val="24"/>
                <w:lang w:eastAsia="en-AU"/>
              </w:rPr>
            </w:pPr>
            <w:r w:rsidRPr="00856E81">
              <w:rPr>
                <w:rFonts w:eastAsia="Microsoft YaHei"/>
                <w:color w:val="000000" w:themeColor="text1"/>
                <w:sz w:val="24"/>
                <w:szCs w:val="24"/>
                <w:lang w:eastAsia="en-AU"/>
              </w:rPr>
              <w:t xml:space="preserve">Проверить, </w:t>
            </w:r>
            <w:r>
              <w:rPr>
                <w:rFonts w:eastAsia="Microsoft YaHei"/>
                <w:color w:val="000000" w:themeColor="text1"/>
                <w:sz w:val="24"/>
                <w:szCs w:val="24"/>
                <w:lang w:eastAsia="en-AU"/>
              </w:rPr>
              <w:t>что записи с таким логином и паролем нет в БД</w:t>
            </w:r>
          </w:p>
          <w:p w14:paraId="50C720A7" w14:textId="27AAB92F" w:rsidR="00856E81" w:rsidRPr="00856E81" w:rsidRDefault="00856E81" w:rsidP="00856E81">
            <w:pPr>
              <w:pStyle w:val="a5"/>
              <w:numPr>
                <w:ilvl w:val="0"/>
                <w:numId w:val="3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Microsoft YaHei"/>
                <w:color w:val="000000" w:themeColor="text1"/>
                <w:sz w:val="24"/>
                <w:szCs w:val="24"/>
                <w:lang w:eastAsia="en-AU"/>
              </w:rPr>
            </w:pPr>
            <w:r>
              <w:rPr>
                <w:rFonts w:eastAsia="Microsoft YaHei"/>
                <w:color w:val="000000" w:themeColor="text1"/>
                <w:sz w:val="24"/>
                <w:szCs w:val="24"/>
                <w:lang w:eastAsia="en-AU"/>
              </w:rPr>
              <w:t>В</w:t>
            </w:r>
            <w:r w:rsidRPr="00856E81">
              <w:rPr>
                <w:rFonts w:eastAsia="Microsoft YaHei"/>
                <w:color w:val="000000" w:themeColor="text1"/>
                <w:sz w:val="24"/>
                <w:szCs w:val="24"/>
                <w:lang w:eastAsia="en-AU"/>
              </w:rPr>
              <w:t>ыводится ошибка</w:t>
            </w:r>
          </w:p>
        </w:tc>
      </w:tr>
      <w:tr w:rsidR="00856E81" w:rsidRPr="00856E81" w14:paraId="7F47C252" w14:textId="77777777" w:rsidTr="00856E81">
        <w:trPr>
          <w:trHeight w:val="49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36" w:type="dxa"/>
            <w:noWrap/>
          </w:tcPr>
          <w:p w14:paraId="66D5A47D" w14:textId="77777777" w:rsidR="00856E81" w:rsidRPr="00856E81" w:rsidRDefault="00856E81" w:rsidP="00027279">
            <w:pPr>
              <w:ind w:firstLineChars="100" w:firstLine="240"/>
              <w:jc w:val="right"/>
              <w:rPr>
                <w:rFonts w:ascii="Times New Roman" w:eastAsia="Microsoft YaHei" w:hAnsi="Times New Roman" w:cs="Times New Roman"/>
                <w:b/>
                <w:bCs/>
                <w:color w:val="000000" w:themeColor="text1"/>
                <w:sz w:val="24"/>
                <w:szCs w:val="24"/>
                <w:lang w:eastAsia="en-AU"/>
              </w:rPr>
            </w:pPr>
            <w:r w:rsidRPr="00856E81">
              <w:rPr>
                <w:rFonts w:ascii="Times New Roman" w:eastAsia="Microsoft YaHei" w:hAnsi="Times New Roman" w:cs="Times New Roman"/>
                <w:b/>
                <w:bCs/>
                <w:color w:val="000000" w:themeColor="text1"/>
                <w:sz w:val="24"/>
                <w:szCs w:val="24"/>
                <w:lang w:eastAsia="en-AU"/>
              </w:rPr>
              <w:t>Тестовые данные</w:t>
            </w:r>
          </w:p>
        </w:tc>
        <w:tc>
          <w:tcPr>
            <w:tcW w:w="6277" w:type="dxa"/>
            <w:noWrap/>
          </w:tcPr>
          <w:p w14:paraId="2D144FD7" w14:textId="78185A6F" w:rsidR="00856E81" w:rsidRPr="00856E81" w:rsidRDefault="00856E81" w:rsidP="000272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Microsoft YaHei" w:hAnsi="Times New Roman" w:cs="Times New Roman"/>
                <w:color w:val="000000" w:themeColor="text1"/>
                <w:sz w:val="24"/>
                <w:szCs w:val="24"/>
                <w:lang w:eastAsia="en-AU"/>
              </w:rPr>
            </w:pPr>
            <w:r w:rsidRPr="00856E81">
              <w:rPr>
                <w:rFonts w:ascii="Times New Roman" w:eastAsia="Microsoft YaHei" w:hAnsi="Times New Roman" w:cs="Times New Roman"/>
                <w:color w:val="000000" w:themeColor="text1"/>
                <w:sz w:val="24"/>
                <w:szCs w:val="24"/>
                <w:lang w:eastAsia="en-AU"/>
              </w:rPr>
              <w:t>Логин: «</w:t>
            </w:r>
            <w:r>
              <w:rPr>
                <w:rFonts w:ascii="Times New Roman" w:eastAsia="Microsoft YaHei" w:hAnsi="Times New Roman" w:cs="Times New Roman"/>
                <w:color w:val="000000" w:themeColor="text1"/>
                <w:sz w:val="24"/>
                <w:szCs w:val="24"/>
                <w:lang w:eastAsia="en-AU"/>
              </w:rPr>
              <w:t>1111</w:t>
            </w:r>
            <w:r w:rsidRPr="00856E81">
              <w:rPr>
                <w:rFonts w:ascii="Times New Roman" w:eastAsia="Microsoft YaHei" w:hAnsi="Times New Roman" w:cs="Times New Roman"/>
                <w:color w:val="000000" w:themeColor="text1"/>
                <w:sz w:val="24"/>
                <w:szCs w:val="24"/>
                <w:lang w:eastAsia="en-AU"/>
              </w:rPr>
              <w:t>», пароль: «</w:t>
            </w:r>
            <w:r>
              <w:rPr>
                <w:rFonts w:ascii="Times New Roman" w:eastAsia="Microsoft YaHei" w:hAnsi="Times New Roman" w:cs="Times New Roman"/>
                <w:color w:val="000000" w:themeColor="text1"/>
                <w:sz w:val="24"/>
                <w:szCs w:val="24"/>
                <w:lang w:eastAsia="en-AU"/>
              </w:rPr>
              <w:t>1111</w:t>
            </w:r>
            <w:r w:rsidRPr="00856E81">
              <w:rPr>
                <w:rFonts w:ascii="Times New Roman" w:eastAsia="Microsoft YaHei" w:hAnsi="Times New Roman" w:cs="Times New Roman"/>
                <w:color w:val="000000" w:themeColor="text1"/>
                <w:sz w:val="24"/>
                <w:szCs w:val="24"/>
                <w:lang w:eastAsia="en-AU"/>
              </w:rPr>
              <w:t>»</w:t>
            </w:r>
          </w:p>
        </w:tc>
      </w:tr>
      <w:tr w:rsidR="00856E81" w:rsidRPr="00856E81" w14:paraId="1C7B0D2E" w14:textId="77777777" w:rsidTr="00856E81">
        <w:trPr>
          <w:trHeight w:val="49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36" w:type="dxa"/>
            <w:noWrap/>
          </w:tcPr>
          <w:p w14:paraId="7EF6AE1C" w14:textId="77777777" w:rsidR="00856E81" w:rsidRPr="00856E81" w:rsidRDefault="00856E81" w:rsidP="00027279">
            <w:pPr>
              <w:ind w:firstLineChars="100" w:firstLine="240"/>
              <w:jc w:val="right"/>
              <w:rPr>
                <w:rFonts w:ascii="Times New Roman" w:eastAsia="Microsoft YaHei" w:hAnsi="Times New Roman" w:cs="Times New Roman"/>
                <w:b/>
                <w:bCs/>
                <w:color w:val="000000" w:themeColor="text1"/>
                <w:sz w:val="24"/>
                <w:szCs w:val="24"/>
                <w:lang w:eastAsia="en-AU"/>
              </w:rPr>
            </w:pPr>
            <w:r w:rsidRPr="00856E81">
              <w:rPr>
                <w:rFonts w:ascii="Times New Roman" w:eastAsia="Microsoft YaHei" w:hAnsi="Times New Roman" w:cs="Times New Roman"/>
                <w:b/>
                <w:bCs/>
                <w:color w:val="000000" w:themeColor="text1"/>
                <w:sz w:val="24"/>
                <w:szCs w:val="24"/>
                <w:lang w:eastAsia="en-AU"/>
              </w:rPr>
              <w:t>Ожидаемый результат</w:t>
            </w:r>
          </w:p>
        </w:tc>
        <w:tc>
          <w:tcPr>
            <w:tcW w:w="6277" w:type="dxa"/>
            <w:noWrap/>
          </w:tcPr>
          <w:p w14:paraId="58825EC8" w14:textId="2E6458FC" w:rsidR="00856E81" w:rsidRPr="00856E81" w:rsidRDefault="00856E81" w:rsidP="000272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Microsoft YaHei" w:hAnsi="Times New Roman" w:cs="Times New Roman"/>
                <w:color w:val="000000" w:themeColor="text1"/>
                <w:sz w:val="24"/>
                <w:szCs w:val="24"/>
                <w:lang w:eastAsia="en-AU"/>
              </w:rPr>
            </w:pPr>
            <w:r w:rsidRPr="00856E81">
              <w:rPr>
                <w:rFonts w:ascii="Times New Roman" w:eastAsia="Microsoft YaHei" w:hAnsi="Times New Roman" w:cs="Times New Roman"/>
                <w:color w:val="000000" w:themeColor="text1"/>
                <w:sz w:val="24"/>
                <w:szCs w:val="24"/>
                <w:lang w:eastAsia="en-AU"/>
              </w:rPr>
              <w:t>Появляется сообщение об ошибке: «</w:t>
            </w:r>
            <w:r>
              <w:rPr>
                <w:rFonts w:ascii="Times New Roman" w:eastAsia="Microsoft YaHei" w:hAnsi="Times New Roman" w:cs="Times New Roman"/>
                <w:color w:val="000000" w:themeColor="text1"/>
                <w:sz w:val="24"/>
                <w:szCs w:val="24"/>
                <w:lang w:eastAsia="en-AU"/>
              </w:rPr>
              <w:t>Неправильное имя пользователя или пароль</w:t>
            </w:r>
            <w:r w:rsidRPr="00856E81">
              <w:rPr>
                <w:rFonts w:ascii="Times New Roman" w:eastAsia="Microsoft YaHei" w:hAnsi="Times New Roman" w:cs="Times New Roman"/>
                <w:color w:val="000000" w:themeColor="text1"/>
                <w:sz w:val="24"/>
                <w:szCs w:val="24"/>
                <w:lang w:eastAsia="en-AU"/>
              </w:rPr>
              <w:t>»</w:t>
            </w:r>
          </w:p>
        </w:tc>
      </w:tr>
      <w:tr w:rsidR="00856E81" w:rsidRPr="00856E81" w14:paraId="49AAC60B" w14:textId="77777777" w:rsidTr="00856E81">
        <w:trPr>
          <w:trHeight w:val="49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36" w:type="dxa"/>
            <w:noWrap/>
          </w:tcPr>
          <w:p w14:paraId="37B54E1E" w14:textId="77777777" w:rsidR="00856E81" w:rsidRPr="00856E81" w:rsidRDefault="00856E81" w:rsidP="00027279">
            <w:pPr>
              <w:ind w:firstLineChars="100" w:firstLine="240"/>
              <w:jc w:val="right"/>
              <w:rPr>
                <w:rFonts w:ascii="Times New Roman" w:eastAsia="Microsoft YaHei" w:hAnsi="Times New Roman" w:cs="Times New Roman"/>
                <w:b/>
                <w:bCs/>
                <w:color w:val="000000" w:themeColor="text1"/>
                <w:sz w:val="24"/>
                <w:szCs w:val="24"/>
                <w:lang w:eastAsia="en-AU"/>
              </w:rPr>
            </w:pPr>
            <w:r w:rsidRPr="00856E81">
              <w:rPr>
                <w:rFonts w:ascii="Times New Roman" w:eastAsia="Microsoft YaHei" w:hAnsi="Times New Roman" w:cs="Times New Roman"/>
                <w:b/>
                <w:bCs/>
                <w:color w:val="000000" w:themeColor="text1"/>
                <w:sz w:val="24"/>
                <w:szCs w:val="24"/>
                <w:lang w:eastAsia="en-AU"/>
              </w:rPr>
              <w:t xml:space="preserve">Фактический результат </w:t>
            </w:r>
          </w:p>
        </w:tc>
        <w:tc>
          <w:tcPr>
            <w:tcW w:w="6277" w:type="dxa"/>
            <w:noWrap/>
          </w:tcPr>
          <w:p w14:paraId="41829569" w14:textId="0537B733" w:rsidR="00856E81" w:rsidRPr="00856E81" w:rsidRDefault="00856E81" w:rsidP="000272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Microsoft YaHei" w:hAnsi="Times New Roman" w:cs="Times New Roman"/>
                <w:color w:val="000000" w:themeColor="text1"/>
                <w:sz w:val="24"/>
                <w:szCs w:val="24"/>
                <w:lang w:eastAsia="en-AU"/>
              </w:rPr>
            </w:pPr>
            <w:r w:rsidRPr="00856E81">
              <w:rPr>
                <w:rFonts w:ascii="Times New Roman" w:eastAsia="Microsoft YaHei" w:hAnsi="Times New Roman" w:cs="Times New Roman"/>
                <w:color w:val="000000" w:themeColor="text1"/>
                <w:sz w:val="24"/>
                <w:szCs w:val="24"/>
                <w:lang w:eastAsia="en-AU"/>
              </w:rPr>
              <w:t>Появляется сообщение об ошибке: «</w:t>
            </w:r>
            <w:r>
              <w:rPr>
                <w:rFonts w:ascii="Times New Roman" w:eastAsia="Microsoft YaHei" w:hAnsi="Times New Roman" w:cs="Times New Roman"/>
                <w:color w:val="000000" w:themeColor="text1"/>
                <w:sz w:val="24"/>
                <w:szCs w:val="24"/>
                <w:lang w:eastAsia="en-AU"/>
              </w:rPr>
              <w:t>Неправильное имя пользователя или пароль</w:t>
            </w:r>
            <w:r w:rsidRPr="00856E81">
              <w:rPr>
                <w:rFonts w:ascii="Times New Roman" w:eastAsia="Microsoft YaHei" w:hAnsi="Times New Roman" w:cs="Times New Roman"/>
                <w:color w:val="000000" w:themeColor="text1"/>
                <w:sz w:val="24"/>
                <w:szCs w:val="24"/>
                <w:lang w:eastAsia="en-AU"/>
              </w:rPr>
              <w:t>»</w:t>
            </w:r>
          </w:p>
        </w:tc>
      </w:tr>
      <w:tr w:rsidR="00856E81" w:rsidRPr="00856E81" w14:paraId="5E16A747" w14:textId="77777777" w:rsidTr="00856E81">
        <w:trPr>
          <w:trHeight w:val="49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36" w:type="dxa"/>
            <w:noWrap/>
          </w:tcPr>
          <w:p w14:paraId="377C793A" w14:textId="77777777" w:rsidR="00856E81" w:rsidRPr="00856E81" w:rsidRDefault="00856E81" w:rsidP="00027279">
            <w:pPr>
              <w:ind w:firstLineChars="100" w:firstLine="240"/>
              <w:jc w:val="right"/>
              <w:rPr>
                <w:rFonts w:ascii="Times New Roman" w:eastAsia="Microsoft YaHei" w:hAnsi="Times New Roman" w:cs="Times New Roman"/>
                <w:b/>
                <w:bCs/>
                <w:color w:val="000000" w:themeColor="text1"/>
                <w:sz w:val="24"/>
                <w:szCs w:val="24"/>
                <w:lang w:eastAsia="en-AU"/>
              </w:rPr>
            </w:pPr>
            <w:r w:rsidRPr="00856E81">
              <w:rPr>
                <w:rFonts w:ascii="Times New Roman" w:eastAsia="Microsoft YaHei" w:hAnsi="Times New Roman" w:cs="Times New Roman"/>
                <w:b/>
                <w:bCs/>
                <w:color w:val="000000" w:themeColor="text1"/>
                <w:sz w:val="24"/>
                <w:szCs w:val="24"/>
                <w:lang w:eastAsia="en-AU"/>
              </w:rPr>
              <w:t>Статус</w:t>
            </w:r>
          </w:p>
        </w:tc>
        <w:tc>
          <w:tcPr>
            <w:tcW w:w="6277" w:type="dxa"/>
            <w:noWrap/>
          </w:tcPr>
          <w:p w14:paraId="3D4368C2" w14:textId="77777777" w:rsidR="00856E81" w:rsidRPr="00856E81" w:rsidRDefault="00856E81" w:rsidP="000272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Microsoft YaHei" w:hAnsi="Times New Roman" w:cs="Times New Roman"/>
                <w:color w:val="000000" w:themeColor="text1"/>
                <w:sz w:val="24"/>
                <w:szCs w:val="24"/>
                <w:lang w:eastAsia="en-AU"/>
              </w:rPr>
            </w:pPr>
            <w:r w:rsidRPr="00856E81">
              <w:rPr>
                <w:rFonts w:ascii="Times New Roman" w:eastAsia="Microsoft YaHei" w:hAnsi="Times New Roman" w:cs="Times New Roman"/>
                <w:color w:val="000000" w:themeColor="text1"/>
                <w:sz w:val="24"/>
                <w:szCs w:val="24"/>
                <w:lang w:eastAsia="en-AU"/>
              </w:rPr>
              <w:t>Успешно</w:t>
            </w:r>
          </w:p>
        </w:tc>
      </w:tr>
      <w:tr w:rsidR="00856E81" w:rsidRPr="00856E81" w14:paraId="166285E7" w14:textId="77777777" w:rsidTr="00856E81">
        <w:trPr>
          <w:trHeight w:val="49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36" w:type="dxa"/>
            <w:noWrap/>
          </w:tcPr>
          <w:p w14:paraId="261C2F9A" w14:textId="77777777" w:rsidR="00856E81" w:rsidRPr="00856E81" w:rsidRDefault="00856E81" w:rsidP="00027279">
            <w:pPr>
              <w:ind w:firstLineChars="100" w:firstLine="240"/>
              <w:jc w:val="right"/>
              <w:rPr>
                <w:rFonts w:ascii="Times New Roman" w:eastAsia="Microsoft YaHei" w:hAnsi="Times New Roman" w:cs="Times New Roman"/>
                <w:b/>
                <w:bCs/>
                <w:color w:val="000000" w:themeColor="text1"/>
                <w:sz w:val="24"/>
                <w:szCs w:val="24"/>
                <w:lang w:eastAsia="en-AU"/>
              </w:rPr>
            </w:pPr>
            <w:r w:rsidRPr="00856E81">
              <w:rPr>
                <w:rFonts w:ascii="Times New Roman" w:eastAsia="Microsoft YaHei" w:hAnsi="Times New Roman" w:cs="Times New Roman"/>
                <w:b/>
                <w:bCs/>
                <w:color w:val="000000" w:themeColor="text1"/>
                <w:sz w:val="24"/>
                <w:szCs w:val="24"/>
                <w:lang w:eastAsia="en-AU"/>
              </w:rPr>
              <w:t>Предварительное условие</w:t>
            </w:r>
          </w:p>
        </w:tc>
        <w:tc>
          <w:tcPr>
            <w:tcW w:w="6277" w:type="dxa"/>
            <w:noWrap/>
          </w:tcPr>
          <w:p w14:paraId="225AF480" w14:textId="77777777" w:rsidR="00856E81" w:rsidRPr="00856E81" w:rsidRDefault="00856E81" w:rsidP="000272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Microsoft YaHei" w:hAnsi="Times New Roman" w:cs="Times New Roman"/>
                <w:color w:val="000000" w:themeColor="text1"/>
                <w:sz w:val="24"/>
                <w:szCs w:val="24"/>
                <w:lang w:eastAsia="en-AU"/>
              </w:rPr>
            </w:pPr>
            <w:r w:rsidRPr="00856E81">
              <w:rPr>
                <w:rFonts w:ascii="Times New Roman" w:eastAsia="Microsoft YaHei" w:hAnsi="Times New Roman" w:cs="Times New Roman"/>
                <w:color w:val="000000" w:themeColor="text1"/>
                <w:sz w:val="24"/>
                <w:szCs w:val="24"/>
                <w:lang w:eastAsia="en-AU"/>
              </w:rPr>
              <w:t>Пользователь не авторизован, введён неправильный логин или/и пароль</w:t>
            </w:r>
          </w:p>
        </w:tc>
      </w:tr>
    </w:tbl>
    <w:p w14:paraId="12F3AC7A" w14:textId="6818B5D8" w:rsidR="00856E81" w:rsidRPr="00D61582" w:rsidRDefault="00856E81" w:rsidP="00856E81">
      <w:pPr>
        <w:pStyle w:val="a6"/>
        <w:spacing w:before="240" w:beforeAutospacing="0" w:after="240" w:afterAutospacing="0" w:line="360" w:lineRule="auto"/>
        <w:rPr>
          <w:b/>
          <w:bCs/>
          <w:color w:val="000000"/>
        </w:rPr>
      </w:pPr>
      <w:r w:rsidRPr="00D61582">
        <w:rPr>
          <w:b/>
          <w:bCs/>
          <w:color w:val="000000"/>
        </w:rPr>
        <w:t xml:space="preserve">Таблица </w:t>
      </w:r>
      <w:r>
        <w:rPr>
          <w:b/>
          <w:bCs/>
          <w:color w:val="000000"/>
        </w:rPr>
        <w:t>9</w:t>
      </w:r>
      <w:r w:rsidRPr="00D61582">
        <w:rPr>
          <w:b/>
          <w:bCs/>
          <w:color w:val="000000"/>
        </w:rPr>
        <w:t xml:space="preserve">: </w:t>
      </w:r>
      <w:r>
        <w:rPr>
          <w:b/>
          <w:bCs/>
          <w:color w:val="000000"/>
        </w:rPr>
        <w:t>Тестовый пример №</w:t>
      </w:r>
      <w:r>
        <w:rPr>
          <w:b/>
          <w:bCs/>
          <w:color w:val="000000"/>
        </w:rPr>
        <w:t>2</w:t>
      </w:r>
    </w:p>
    <w:tbl>
      <w:tblPr>
        <w:tblStyle w:val="a7"/>
        <w:tblW w:w="9413" w:type="dxa"/>
        <w:tblLayout w:type="fixed"/>
        <w:tblLook w:val="00A0" w:firstRow="1" w:lastRow="0" w:firstColumn="1" w:lastColumn="0" w:noHBand="0" w:noVBand="0"/>
      </w:tblPr>
      <w:tblGrid>
        <w:gridCol w:w="3136"/>
        <w:gridCol w:w="6277"/>
      </w:tblGrid>
      <w:tr w:rsidR="00856E81" w:rsidRPr="00856E81" w14:paraId="304A6E6F" w14:textId="77777777" w:rsidTr="00856E81">
        <w:trPr>
          <w:trHeight w:val="49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36" w:type="dxa"/>
          </w:tcPr>
          <w:p w14:paraId="0F58E647" w14:textId="46475AD8" w:rsidR="00856E81" w:rsidRPr="00856E81" w:rsidRDefault="00856E81" w:rsidP="00027279">
            <w:pPr>
              <w:ind w:firstLineChars="100" w:firstLine="240"/>
              <w:jc w:val="right"/>
              <w:rPr>
                <w:rFonts w:ascii="Times New Roman" w:eastAsia="Microsoft YaHei" w:hAnsi="Times New Roman" w:cs="Times New Roman"/>
                <w:b/>
                <w:bCs/>
                <w:color w:val="000000" w:themeColor="text1"/>
                <w:sz w:val="24"/>
                <w:szCs w:val="24"/>
                <w:lang w:val="en-AU" w:eastAsia="en-AU"/>
              </w:rPr>
            </w:pPr>
            <w:r w:rsidRPr="00856E81">
              <w:rPr>
                <w:rFonts w:ascii="Times New Roman" w:eastAsia="Microsoft YaHei" w:hAnsi="Times New Roman" w:cs="Times New Roman"/>
                <w:b/>
                <w:bCs/>
                <w:color w:val="000000" w:themeColor="text1"/>
                <w:sz w:val="24"/>
                <w:szCs w:val="24"/>
                <w:lang w:eastAsia="en-AU"/>
              </w:rPr>
              <w:t>Тестовый пример</w:t>
            </w:r>
          </w:p>
        </w:tc>
        <w:tc>
          <w:tcPr>
            <w:tcW w:w="6277" w:type="dxa"/>
            <w:noWrap/>
          </w:tcPr>
          <w:p w14:paraId="6086D947" w14:textId="1A7EB4F9" w:rsidR="00856E81" w:rsidRPr="00856E81" w:rsidRDefault="00856E81" w:rsidP="000272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Microsoft YaHei" w:hAnsi="Times New Roman" w:cs="Times New Roman"/>
                <w:color w:val="000000" w:themeColor="text1"/>
                <w:sz w:val="24"/>
                <w:szCs w:val="24"/>
                <w:lang w:eastAsia="en-AU"/>
              </w:rPr>
            </w:pPr>
            <w:r w:rsidRPr="00856E81">
              <w:rPr>
                <w:rFonts w:ascii="Times New Roman" w:eastAsia="Microsoft YaHei" w:hAnsi="Times New Roman" w:cs="Times New Roman"/>
                <w:color w:val="000000" w:themeColor="text1"/>
                <w:sz w:val="24"/>
                <w:szCs w:val="24"/>
                <w:lang w:val="en-AU" w:eastAsia="en-AU"/>
              </w:rPr>
              <w:t>ТС_ПИ_</w:t>
            </w:r>
            <w:r>
              <w:rPr>
                <w:rFonts w:ascii="Times New Roman" w:eastAsia="Microsoft YaHei" w:hAnsi="Times New Roman" w:cs="Times New Roman"/>
                <w:color w:val="000000" w:themeColor="text1"/>
                <w:sz w:val="24"/>
                <w:szCs w:val="24"/>
                <w:lang w:eastAsia="en-AU"/>
              </w:rPr>
              <w:t>2</w:t>
            </w:r>
          </w:p>
        </w:tc>
      </w:tr>
      <w:tr w:rsidR="00856E81" w:rsidRPr="00856E81" w14:paraId="534DA3FD" w14:textId="77777777" w:rsidTr="00856E81">
        <w:trPr>
          <w:trHeight w:val="49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36" w:type="dxa"/>
            <w:noWrap/>
          </w:tcPr>
          <w:p w14:paraId="327B528B" w14:textId="77777777" w:rsidR="00856E81" w:rsidRPr="00856E81" w:rsidRDefault="00856E81" w:rsidP="00027279">
            <w:pPr>
              <w:ind w:firstLineChars="100" w:firstLine="240"/>
              <w:jc w:val="right"/>
              <w:rPr>
                <w:rFonts w:ascii="Times New Roman" w:eastAsia="Microsoft YaHei" w:hAnsi="Times New Roman" w:cs="Times New Roman"/>
                <w:b/>
                <w:bCs/>
                <w:color w:val="000000" w:themeColor="text1"/>
                <w:sz w:val="24"/>
                <w:szCs w:val="24"/>
                <w:lang w:eastAsia="en-AU"/>
              </w:rPr>
            </w:pPr>
            <w:r w:rsidRPr="00856E81">
              <w:rPr>
                <w:rFonts w:ascii="Times New Roman" w:eastAsia="Microsoft YaHei" w:hAnsi="Times New Roman" w:cs="Times New Roman"/>
                <w:b/>
                <w:bCs/>
                <w:color w:val="000000" w:themeColor="text1"/>
                <w:sz w:val="24"/>
                <w:szCs w:val="24"/>
                <w:lang w:eastAsia="en-AU"/>
              </w:rPr>
              <w:t>Приоритет тестирования</w:t>
            </w:r>
          </w:p>
        </w:tc>
        <w:tc>
          <w:tcPr>
            <w:tcW w:w="6277" w:type="dxa"/>
            <w:noWrap/>
          </w:tcPr>
          <w:p w14:paraId="401A7D81" w14:textId="308C741C" w:rsidR="00856E81" w:rsidRPr="00856E81" w:rsidRDefault="00856E81" w:rsidP="00027279">
            <w:pPr>
              <w:ind w:right="748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Microsoft YaHei" w:hAnsi="Times New Roman" w:cs="Times New Roman"/>
                <w:color w:val="000000" w:themeColor="text1"/>
                <w:sz w:val="24"/>
                <w:szCs w:val="24"/>
                <w:lang w:eastAsia="en-AU"/>
              </w:rPr>
            </w:pPr>
            <w:r>
              <w:rPr>
                <w:rFonts w:ascii="Times New Roman" w:eastAsia="Microsoft YaHei" w:hAnsi="Times New Roman" w:cs="Times New Roman"/>
                <w:color w:val="000000" w:themeColor="text1"/>
                <w:sz w:val="24"/>
                <w:szCs w:val="24"/>
                <w:lang w:eastAsia="en-AU"/>
              </w:rPr>
              <w:t>Средний</w:t>
            </w:r>
          </w:p>
        </w:tc>
      </w:tr>
      <w:tr w:rsidR="00856E81" w:rsidRPr="00856E81" w14:paraId="2B75335F" w14:textId="77777777" w:rsidTr="00856E81">
        <w:trPr>
          <w:trHeight w:val="49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36" w:type="dxa"/>
            <w:noWrap/>
          </w:tcPr>
          <w:p w14:paraId="649910DA" w14:textId="77777777" w:rsidR="00856E81" w:rsidRPr="00856E81" w:rsidRDefault="00856E81" w:rsidP="00027279">
            <w:pPr>
              <w:ind w:firstLineChars="100" w:firstLine="240"/>
              <w:jc w:val="right"/>
              <w:rPr>
                <w:rFonts w:ascii="Times New Roman" w:eastAsia="Microsoft YaHei" w:hAnsi="Times New Roman" w:cs="Times New Roman"/>
                <w:b/>
                <w:bCs/>
                <w:color w:val="000000" w:themeColor="text1"/>
                <w:sz w:val="24"/>
                <w:szCs w:val="24"/>
                <w:lang w:eastAsia="en-AU"/>
              </w:rPr>
            </w:pPr>
            <w:r w:rsidRPr="00856E81">
              <w:rPr>
                <w:rFonts w:ascii="Times New Roman" w:eastAsia="Microsoft YaHei" w:hAnsi="Times New Roman" w:cs="Times New Roman"/>
                <w:b/>
                <w:bCs/>
                <w:color w:val="000000" w:themeColor="text1"/>
                <w:sz w:val="24"/>
                <w:szCs w:val="24"/>
                <w:lang w:eastAsia="en-AU"/>
              </w:rPr>
              <w:t>Заголовок/название теста</w:t>
            </w:r>
          </w:p>
        </w:tc>
        <w:tc>
          <w:tcPr>
            <w:tcW w:w="6277" w:type="dxa"/>
            <w:noWrap/>
          </w:tcPr>
          <w:p w14:paraId="5F286345" w14:textId="09781DFE" w:rsidR="00856E81" w:rsidRPr="00856E81" w:rsidRDefault="00856E81" w:rsidP="000272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Microsoft YaHei" w:hAnsi="Times New Roman" w:cs="Times New Roman"/>
                <w:color w:val="000000" w:themeColor="text1"/>
                <w:sz w:val="24"/>
                <w:szCs w:val="24"/>
                <w:lang w:eastAsia="en-AU"/>
              </w:rPr>
            </w:pPr>
            <w:r>
              <w:rPr>
                <w:rFonts w:ascii="Times New Roman" w:eastAsia="Microsoft YaHei" w:hAnsi="Times New Roman" w:cs="Times New Roman"/>
                <w:color w:val="000000" w:themeColor="text1"/>
                <w:sz w:val="24"/>
                <w:szCs w:val="24"/>
                <w:lang w:eastAsia="en-AU"/>
              </w:rPr>
              <w:t>Проверка обеспечения доступа к таблице «</w:t>
            </w:r>
            <w:r w:rsidR="007E627B">
              <w:rPr>
                <w:rFonts w:ascii="Times New Roman" w:eastAsia="Microsoft YaHei" w:hAnsi="Times New Roman" w:cs="Times New Roman"/>
                <w:color w:val="000000" w:themeColor="text1"/>
                <w:sz w:val="24"/>
                <w:szCs w:val="24"/>
                <w:lang w:eastAsia="en-AU"/>
              </w:rPr>
              <w:t>Сотрудники</w:t>
            </w:r>
            <w:r>
              <w:rPr>
                <w:rFonts w:ascii="Times New Roman" w:eastAsia="Microsoft YaHei" w:hAnsi="Times New Roman" w:cs="Times New Roman"/>
                <w:color w:val="000000" w:themeColor="text1"/>
                <w:sz w:val="24"/>
                <w:szCs w:val="24"/>
                <w:lang w:eastAsia="en-AU"/>
              </w:rPr>
              <w:t>»</w:t>
            </w:r>
            <w:r w:rsidR="007E627B">
              <w:rPr>
                <w:rFonts w:ascii="Times New Roman" w:eastAsia="Microsoft YaHei" w:hAnsi="Times New Roman" w:cs="Times New Roman"/>
                <w:color w:val="000000" w:themeColor="text1"/>
                <w:sz w:val="24"/>
                <w:szCs w:val="24"/>
                <w:lang w:eastAsia="en-AU"/>
              </w:rPr>
              <w:t>, сотрудника с должностью «Инспектор»</w:t>
            </w:r>
          </w:p>
        </w:tc>
      </w:tr>
      <w:tr w:rsidR="00856E81" w:rsidRPr="00856E81" w14:paraId="73783227" w14:textId="77777777" w:rsidTr="00856E81">
        <w:trPr>
          <w:trHeight w:val="49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36" w:type="dxa"/>
            <w:noWrap/>
          </w:tcPr>
          <w:p w14:paraId="4A408D2A" w14:textId="77777777" w:rsidR="00856E81" w:rsidRPr="00856E81" w:rsidRDefault="00856E81" w:rsidP="00027279">
            <w:pPr>
              <w:ind w:firstLineChars="100" w:firstLine="240"/>
              <w:jc w:val="right"/>
              <w:rPr>
                <w:rFonts w:ascii="Times New Roman" w:eastAsia="Microsoft YaHei" w:hAnsi="Times New Roman" w:cs="Times New Roman"/>
                <w:b/>
                <w:bCs/>
                <w:color w:val="000000" w:themeColor="text1"/>
                <w:sz w:val="24"/>
                <w:szCs w:val="24"/>
                <w:lang w:eastAsia="en-AU"/>
              </w:rPr>
            </w:pPr>
            <w:r w:rsidRPr="00856E81">
              <w:rPr>
                <w:rFonts w:ascii="Times New Roman" w:eastAsia="Microsoft YaHei" w:hAnsi="Times New Roman" w:cs="Times New Roman"/>
                <w:b/>
                <w:bCs/>
                <w:color w:val="000000" w:themeColor="text1"/>
                <w:sz w:val="24"/>
                <w:szCs w:val="24"/>
                <w:lang w:eastAsia="en-AU"/>
              </w:rPr>
              <w:t>Краткое изложение теста</w:t>
            </w:r>
          </w:p>
        </w:tc>
        <w:tc>
          <w:tcPr>
            <w:tcW w:w="6277" w:type="dxa"/>
            <w:noWrap/>
          </w:tcPr>
          <w:p w14:paraId="2974734E" w14:textId="7A0E7AD0" w:rsidR="00856E81" w:rsidRPr="00856E81" w:rsidRDefault="00856E81" w:rsidP="000272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Microsoft YaHei" w:hAnsi="Times New Roman" w:cs="Times New Roman"/>
                <w:color w:val="000000" w:themeColor="text1"/>
                <w:sz w:val="24"/>
                <w:szCs w:val="24"/>
                <w:lang w:eastAsia="en-AU"/>
              </w:rPr>
            </w:pPr>
            <w:r w:rsidRPr="00856E81">
              <w:rPr>
                <w:rFonts w:ascii="Times New Roman" w:eastAsia="Microsoft YaHei" w:hAnsi="Times New Roman" w:cs="Times New Roman"/>
                <w:color w:val="000000" w:themeColor="text1"/>
                <w:sz w:val="24"/>
                <w:szCs w:val="24"/>
                <w:lang w:eastAsia="en-AU"/>
              </w:rPr>
              <w:t xml:space="preserve">Тест проверяет </w:t>
            </w:r>
            <w:r w:rsidR="007E627B">
              <w:rPr>
                <w:rFonts w:ascii="Times New Roman" w:eastAsia="Microsoft YaHei" w:hAnsi="Times New Roman" w:cs="Times New Roman"/>
                <w:color w:val="000000" w:themeColor="text1"/>
                <w:sz w:val="24"/>
                <w:szCs w:val="24"/>
                <w:lang w:eastAsia="en-AU"/>
              </w:rPr>
              <w:t>возможность «Инспектора» просматривать данные таблицы «Сотрудники»</w:t>
            </w:r>
          </w:p>
        </w:tc>
      </w:tr>
      <w:tr w:rsidR="00856E81" w:rsidRPr="00856E81" w14:paraId="629AB356" w14:textId="77777777" w:rsidTr="00856E81">
        <w:trPr>
          <w:trHeight w:val="49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36" w:type="dxa"/>
            <w:noWrap/>
          </w:tcPr>
          <w:p w14:paraId="6528F28F" w14:textId="77777777" w:rsidR="00856E81" w:rsidRPr="00856E81" w:rsidRDefault="00856E81" w:rsidP="00027279">
            <w:pPr>
              <w:ind w:firstLineChars="100" w:firstLine="240"/>
              <w:jc w:val="right"/>
              <w:rPr>
                <w:rFonts w:ascii="Times New Roman" w:eastAsia="Microsoft YaHei" w:hAnsi="Times New Roman" w:cs="Times New Roman"/>
                <w:b/>
                <w:bCs/>
                <w:color w:val="000000" w:themeColor="text1"/>
                <w:sz w:val="24"/>
                <w:szCs w:val="24"/>
                <w:lang w:eastAsia="en-AU"/>
              </w:rPr>
            </w:pPr>
            <w:r w:rsidRPr="00856E81">
              <w:rPr>
                <w:rFonts w:ascii="Times New Roman" w:eastAsia="Microsoft YaHei" w:hAnsi="Times New Roman" w:cs="Times New Roman"/>
                <w:b/>
                <w:bCs/>
                <w:color w:val="000000" w:themeColor="text1"/>
                <w:sz w:val="24"/>
                <w:szCs w:val="24"/>
                <w:lang w:eastAsia="en-AU"/>
              </w:rPr>
              <w:lastRenderedPageBreak/>
              <w:t>Этапы теста</w:t>
            </w:r>
          </w:p>
        </w:tc>
        <w:tc>
          <w:tcPr>
            <w:tcW w:w="6277" w:type="dxa"/>
            <w:noWrap/>
          </w:tcPr>
          <w:p w14:paraId="6EEE4378" w14:textId="75F4B6D2" w:rsidR="00856E81" w:rsidRPr="00856E81" w:rsidRDefault="00856E81" w:rsidP="00856E81">
            <w:pPr>
              <w:pStyle w:val="a5"/>
              <w:numPr>
                <w:ilvl w:val="0"/>
                <w:numId w:val="4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Microsoft YaHei"/>
                <w:color w:val="000000" w:themeColor="text1"/>
                <w:sz w:val="24"/>
                <w:szCs w:val="24"/>
                <w:lang w:eastAsia="en-AU"/>
              </w:rPr>
            </w:pPr>
            <w:r w:rsidRPr="00856E81">
              <w:rPr>
                <w:rFonts w:eastAsia="Microsoft YaHei"/>
                <w:color w:val="000000" w:themeColor="text1"/>
                <w:sz w:val="24"/>
                <w:szCs w:val="24"/>
                <w:lang w:eastAsia="en-AU"/>
              </w:rPr>
              <w:t xml:space="preserve">Написать логин </w:t>
            </w:r>
            <w:r w:rsidR="007E627B">
              <w:rPr>
                <w:rFonts w:eastAsia="Microsoft YaHei"/>
                <w:color w:val="000000" w:themeColor="text1"/>
                <w:sz w:val="24"/>
                <w:szCs w:val="24"/>
                <w:lang w:eastAsia="en-AU"/>
              </w:rPr>
              <w:t>«Инспектора»</w:t>
            </w:r>
            <w:r w:rsidRPr="00856E81">
              <w:rPr>
                <w:rFonts w:eastAsia="Microsoft YaHei"/>
                <w:color w:val="000000" w:themeColor="text1"/>
                <w:sz w:val="24"/>
                <w:szCs w:val="24"/>
                <w:lang w:eastAsia="en-AU"/>
              </w:rPr>
              <w:t xml:space="preserve"> в текстовое поле</w:t>
            </w:r>
          </w:p>
          <w:p w14:paraId="459F4589" w14:textId="673E6155" w:rsidR="00856E81" w:rsidRPr="00856E81" w:rsidRDefault="00856E81" w:rsidP="00856E81">
            <w:pPr>
              <w:pStyle w:val="a5"/>
              <w:numPr>
                <w:ilvl w:val="0"/>
                <w:numId w:val="4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Microsoft YaHei"/>
                <w:color w:val="000000" w:themeColor="text1"/>
                <w:sz w:val="24"/>
                <w:szCs w:val="24"/>
                <w:lang w:eastAsia="en-AU"/>
              </w:rPr>
            </w:pPr>
            <w:r w:rsidRPr="00856E81">
              <w:rPr>
                <w:rFonts w:eastAsia="Microsoft YaHei"/>
                <w:color w:val="000000" w:themeColor="text1"/>
                <w:sz w:val="24"/>
                <w:szCs w:val="24"/>
                <w:lang w:eastAsia="en-AU"/>
              </w:rPr>
              <w:t xml:space="preserve">Написать пароль </w:t>
            </w:r>
            <w:r w:rsidR="007E627B">
              <w:rPr>
                <w:rFonts w:eastAsia="Microsoft YaHei"/>
                <w:color w:val="000000" w:themeColor="text1"/>
                <w:sz w:val="24"/>
                <w:szCs w:val="24"/>
                <w:lang w:eastAsia="en-AU"/>
              </w:rPr>
              <w:t>«</w:t>
            </w:r>
            <w:r w:rsidR="007E627B">
              <w:rPr>
                <w:rFonts w:eastAsia="Microsoft YaHei"/>
                <w:color w:val="000000" w:themeColor="text1"/>
                <w:sz w:val="24"/>
                <w:szCs w:val="24"/>
                <w:lang w:eastAsia="en-AU"/>
              </w:rPr>
              <w:t>Инспектора»</w:t>
            </w:r>
            <w:r w:rsidR="007E627B" w:rsidRPr="00856E81">
              <w:rPr>
                <w:rFonts w:eastAsia="Microsoft YaHei"/>
                <w:color w:val="000000" w:themeColor="text1"/>
                <w:sz w:val="24"/>
                <w:szCs w:val="24"/>
                <w:lang w:eastAsia="en-AU"/>
              </w:rPr>
              <w:t xml:space="preserve"> в</w:t>
            </w:r>
            <w:r w:rsidRPr="00856E81">
              <w:rPr>
                <w:rFonts w:eastAsia="Microsoft YaHei"/>
                <w:color w:val="000000" w:themeColor="text1"/>
                <w:sz w:val="24"/>
                <w:szCs w:val="24"/>
                <w:lang w:eastAsia="en-AU"/>
              </w:rPr>
              <w:t xml:space="preserve"> текстовое поле</w:t>
            </w:r>
          </w:p>
          <w:p w14:paraId="0A3B64D3" w14:textId="250EDCEC" w:rsidR="00856E81" w:rsidRPr="00856E81" w:rsidRDefault="00856E81" w:rsidP="00856E81">
            <w:pPr>
              <w:pStyle w:val="a5"/>
              <w:numPr>
                <w:ilvl w:val="0"/>
                <w:numId w:val="4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Microsoft YaHei"/>
                <w:color w:val="000000" w:themeColor="text1"/>
                <w:sz w:val="24"/>
                <w:szCs w:val="24"/>
                <w:lang w:eastAsia="en-AU"/>
              </w:rPr>
            </w:pPr>
            <w:r w:rsidRPr="00856E81">
              <w:rPr>
                <w:rFonts w:eastAsia="Microsoft YaHei"/>
                <w:color w:val="000000" w:themeColor="text1"/>
                <w:sz w:val="24"/>
                <w:szCs w:val="24"/>
                <w:lang w:eastAsia="en-AU"/>
              </w:rPr>
              <w:t xml:space="preserve">Проверить, </w:t>
            </w:r>
            <w:r w:rsidR="007E627B">
              <w:rPr>
                <w:rFonts w:eastAsia="Microsoft YaHei"/>
                <w:color w:val="000000" w:themeColor="text1"/>
                <w:sz w:val="24"/>
                <w:szCs w:val="24"/>
                <w:lang w:eastAsia="en-AU"/>
              </w:rPr>
              <w:t>является ли сотрудник «Инспектором» по БД</w:t>
            </w:r>
          </w:p>
          <w:p w14:paraId="2397B424" w14:textId="77777777" w:rsidR="00856E81" w:rsidRPr="00856E81" w:rsidRDefault="00856E81" w:rsidP="00856E81">
            <w:pPr>
              <w:pStyle w:val="a5"/>
              <w:numPr>
                <w:ilvl w:val="0"/>
                <w:numId w:val="4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Microsoft YaHei"/>
                <w:color w:val="000000" w:themeColor="text1"/>
                <w:sz w:val="24"/>
                <w:szCs w:val="24"/>
                <w:lang w:eastAsia="en-AU"/>
              </w:rPr>
            </w:pPr>
            <w:r w:rsidRPr="00856E81">
              <w:rPr>
                <w:rFonts w:eastAsia="Microsoft YaHei"/>
                <w:color w:val="000000" w:themeColor="text1"/>
                <w:sz w:val="24"/>
                <w:szCs w:val="24"/>
                <w:lang w:eastAsia="en-AU"/>
              </w:rPr>
              <w:t>Успешная авторизация</w:t>
            </w:r>
          </w:p>
          <w:p w14:paraId="33026411" w14:textId="77777777" w:rsidR="00856E81" w:rsidRDefault="007E627B" w:rsidP="00856E81">
            <w:pPr>
              <w:pStyle w:val="a5"/>
              <w:numPr>
                <w:ilvl w:val="0"/>
                <w:numId w:val="4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Microsoft YaHei"/>
                <w:color w:val="000000" w:themeColor="text1"/>
                <w:sz w:val="24"/>
                <w:szCs w:val="24"/>
                <w:lang w:eastAsia="en-AU"/>
              </w:rPr>
            </w:pPr>
            <w:r>
              <w:rPr>
                <w:rFonts w:eastAsia="Microsoft YaHei"/>
                <w:color w:val="000000" w:themeColor="text1"/>
                <w:sz w:val="24"/>
                <w:szCs w:val="24"/>
                <w:lang w:eastAsia="en-AU"/>
              </w:rPr>
              <w:t>В пункте меню «Таблицы» выбрать кнопку «Сотрудники»</w:t>
            </w:r>
          </w:p>
          <w:p w14:paraId="0DE6997B" w14:textId="0007A460" w:rsidR="007E627B" w:rsidRPr="00856E81" w:rsidRDefault="007E627B" w:rsidP="00856E81">
            <w:pPr>
              <w:pStyle w:val="a5"/>
              <w:numPr>
                <w:ilvl w:val="0"/>
                <w:numId w:val="4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Microsoft YaHei"/>
                <w:color w:val="000000" w:themeColor="text1"/>
                <w:sz w:val="24"/>
                <w:szCs w:val="24"/>
                <w:lang w:eastAsia="en-AU"/>
              </w:rPr>
            </w:pPr>
            <w:r>
              <w:rPr>
                <w:rFonts w:eastAsia="Microsoft YaHei"/>
                <w:color w:val="000000" w:themeColor="text1"/>
                <w:sz w:val="24"/>
                <w:szCs w:val="24"/>
                <w:lang w:eastAsia="en-AU"/>
              </w:rPr>
              <w:t>Успешное отображение таблицы «Сотрудники»</w:t>
            </w:r>
          </w:p>
        </w:tc>
      </w:tr>
      <w:tr w:rsidR="00856E81" w:rsidRPr="00856E81" w14:paraId="5CE1DD0F" w14:textId="77777777" w:rsidTr="00856E81">
        <w:trPr>
          <w:trHeight w:val="49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36" w:type="dxa"/>
            <w:noWrap/>
          </w:tcPr>
          <w:p w14:paraId="63DED829" w14:textId="77777777" w:rsidR="00856E81" w:rsidRPr="00856E81" w:rsidRDefault="00856E81" w:rsidP="00027279">
            <w:pPr>
              <w:ind w:firstLineChars="100" w:firstLine="240"/>
              <w:jc w:val="right"/>
              <w:rPr>
                <w:rFonts w:ascii="Times New Roman" w:eastAsia="Microsoft YaHei" w:hAnsi="Times New Roman" w:cs="Times New Roman"/>
                <w:b/>
                <w:bCs/>
                <w:color w:val="000000" w:themeColor="text1"/>
                <w:sz w:val="24"/>
                <w:szCs w:val="24"/>
                <w:lang w:eastAsia="en-AU"/>
              </w:rPr>
            </w:pPr>
            <w:r w:rsidRPr="00856E81">
              <w:rPr>
                <w:rFonts w:ascii="Times New Roman" w:eastAsia="Microsoft YaHei" w:hAnsi="Times New Roman" w:cs="Times New Roman"/>
                <w:b/>
                <w:bCs/>
                <w:color w:val="000000" w:themeColor="text1"/>
                <w:sz w:val="24"/>
                <w:szCs w:val="24"/>
                <w:lang w:eastAsia="en-AU"/>
              </w:rPr>
              <w:t>Тестовые данные</w:t>
            </w:r>
          </w:p>
        </w:tc>
        <w:tc>
          <w:tcPr>
            <w:tcW w:w="6277" w:type="dxa"/>
            <w:noWrap/>
          </w:tcPr>
          <w:p w14:paraId="771788A3" w14:textId="7826D6A1" w:rsidR="00856E81" w:rsidRPr="00856E81" w:rsidRDefault="00856E81" w:rsidP="000272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Microsoft YaHei" w:hAnsi="Times New Roman" w:cs="Times New Roman"/>
                <w:color w:val="000000" w:themeColor="text1"/>
                <w:sz w:val="24"/>
                <w:szCs w:val="24"/>
                <w:lang w:eastAsia="en-AU"/>
              </w:rPr>
            </w:pPr>
            <w:r w:rsidRPr="00856E81">
              <w:rPr>
                <w:rFonts w:ascii="Times New Roman" w:eastAsia="Microsoft YaHei" w:hAnsi="Times New Roman" w:cs="Times New Roman"/>
                <w:color w:val="000000" w:themeColor="text1"/>
                <w:sz w:val="24"/>
                <w:szCs w:val="24"/>
                <w:lang w:eastAsia="en-AU"/>
              </w:rPr>
              <w:t>Логин: «</w:t>
            </w:r>
            <w:r w:rsidR="007E627B">
              <w:rPr>
                <w:rFonts w:ascii="Times New Roman" w:eastAsia="Microsoft YaHei" w:hAnsi="Times New Roman" w:cs="Times New Roman"/>
                <w:color w:val="000000" w:themeColor="text1"/>
                <w:sz w:val="24"/>
                <w:szCs w:val="24"/>
                <w:lang w:eastAsia="en-AU"/>
              </w:rPr>
              <w:t>Зайцева Дарья Александровна</w:t>
            </w:r>
            <w:r w:rsidRPr="00856E81">
              <w:rPr>
                <w:rFonts w:ascii="Times New Roman" w:eastAsia="Microsoft YaHei" w:hAnsi="Times New Roman" w:cs="Times New Roman"/>
                <w:color w:val="000000" w:themeColor="text1"/>
                <w:sz w:val="24"/>
                <w:szCs w:val="24"/>
                <w:lang w:eastAsia="en-AU"/>
              </w:rPr>
              <w:t>», пароль: «</w:t>
            </w:r>
            <w:r w:rsidR="007E627B" w:rsidRPr="007E627B">
              <w:rPr>
                <w:rFonts w:ascii="Times New Roman" w:eastAsia="Microsoft YaHei" w:hAnsi="Times New Roman" w:cs="Times New Roman"/>
                <w:color w:val="000000" w:themeColor="text1"/>
                <w:sz w:val="24"/>
                <w:szCs w:val="24"/>
                <w:lang w:eastAsia="en-AU"/>
              </w:rPr>
              <w:t>(878) 233-2434</w:t>
            </w:r>
            <w:r w:rsidRPr="00856E81">
              <w:rPr>
                <w:rFonts w:ascii="Times New Roman" w:eastAsia="Microsoft YaHei" w:hAnsi="Times New Roman" w:cs="Times New Roman"/>
                <w:color w:val="000000" w:themeColor="text1"/>
                <w:sz w:val="24"/>
                <w:szCs w:val="24"/>
                <w:lang w:eastAsia="en-AU"/>
              </w:rPr>
              <w:t>»</w:t>
            </w:r>
          </w:p>
        </w:tc>
      </w:tr>
      <w:tr w:rsidR="00856E81" w:rsidRPr="00856E81" w14:paraId="3F315D43" w14:textId="77777777" w:rsidTr="00856E81">
        <w:trPr>
          <w:trHeight w:val="49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36" w:type="dxa"/>
            <w:noWrap/>
          </w:tcPr>
          <w:p w14:paraId="5FEA6E6D" w14:textId="77777777" w:rsidR="00856E81" w:rsidRPr="00856E81" w:rsidRDefault="00856E81" w:rsidP="00027279">
            <w:pPr>
              <w:ind w:firstLineChars="100" w:firstLine="240"/>
              <w:jc w:val="right"/>
              <w:rPr>
                <w:rFonts w:ascii="Times New Roman" w:eastAsia="Microsoft YaHei" w:hAnsi="Times New Roman" w:cs="Times New Roman"/>
                <w:b/>
                <w:bCs/>
                <w:color w:val="000000" w:themeColor="text1"/>
                <w:sz w:val="24"/>
                <w:szCs w:val="24"/>
                <w:lang w:eastAsia="en-AU"/>
              </w:rPr>
            </w:pPr>
            <w:r w:rsidRPr="00856E81">
              <w:rPr>
                <w:rFonts w:ascii="Times New Roman" w:eastAsia="Microsoft YaHei" w:hAnsi="Times New Roman" w:cs="Times New Roman"/>
                <w:b/>
                <w:bCs/>
                <w:color w:val="000000" w:themeColor="text1"/>
                <w:sz w:val="24"/>
                <w:szCs w:val="24"/>
                <w:lang w:eastAsia="en-AU"/>
              </w:rPr>
              <w:t>Ожидаемый результат</w:t>
            </w:r>
          </w:p>
        </w:tc>
        <w:tc>
          <w:tcPr>
            <w:tcW w:w="6277" w:type="dxa"/>
            <w:noWrap/>
          </w:tcPr>
          <w:p w14:paraId="3F9B2D9B" w14:textId="2C503AE5" w:rsidR="00856E81" w:rsidRPr="00856E81" w:rsidRDefault="007E627B" w:rsidP="000272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Microsoft YaHei" w:hAnsi="Times New Roman" w:cs="Times New Roman"/>
                <w:color w:val="000000" w:themeColor="text1"/>
                <w:sz w:val="24"/>
                <w:szCs w:val="24"/>
                <w:lang w:eastAsia="en-AU"/>
              </w:rPr>
            </w:pPr>
            <w:r>
              <w:rPr>
                <w:rFonts w:ascii="Times New Roman" w:eastAsia="Microsoft YaHei" w:hAnsi="Times New Roman" w:cs="Times New Roman"/>
                <w:color w:val="000000" w:themeColor="text1"/>
                <w:sz w:val="24"/>
                <w:szCs w:val="24"/>
                <w:lang w:eastAsia="en-AU"/>
              </w:rPr>
              <w:t>Пользователь остаётся на главной форме, с отображённой таблицей «Сотрудники»</w:t>
            </w:r>
          </w:p>
        </w:tc>
      </w:tr>
      <w:tr w:rsidR="00856E81" w:rsidRPr="00856E81" w14:paraId="3289A25B" w14:textId="77777777" w:rsidTr="00856E81">
        <w:trPr>
          <w:trHeight w:val="49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36" w:type="dxa"/>
            <w:noWrap/>
          </w:tcPr>
          <w:p w14:paraId="63D3B7E4" w14:textId="77777777" w:rsidR="00856E81" w:rsidRPr="00856E81" w:rsidRDefault="00856E81" w:rsidP="00027279">
            <w:pPr>
              <w:ind w:firstLineChars="100" w:firstLine="240"/>
              <w:jc w:val="right"/>
              <w:rPr>
                <w:rFonts w:ascii="Times New Roman" w:eastAsia="Microsoft YaHei" w:hAnsi="Times New Roman" w:cs="Times New Roman"/>
                <w:b/>
                <w:bCs/>
                <w:color w:val="000000" w:themeColor="text1"/>
                <w:sz w:val="24"/>
                <w:szCs w:val="24"/>
                <w:lang w:eastAsia="en-AU"/>
              </w:rPr>
            </w:pPr>
            <w:r w:rsidRPr="00856E81">
              <w:rPr>
                <w:rFonts w:ascii="Times New Roman" w:eastAsia="Microsoft YaHei" w:hAnsi="Times New Roman" w:cs="Times New Roman"/>
                <w:b/>
                <w:bCs/>
                <w:color w:val="000000" w:themeColor="text1"/>
                <w:sz w:val="24"/>
                <w:szCs w:val="24"/>
                <w:lang w:eastAsia="en-AU"/>
              </w:rPr>
              <w:t xml:space="preserve">Фактический результат </w:t>
            </w:r>
          </w:p>
        </w:tc>
        <w:tc>
          <w:tcPr>
            <w:tcW w:w="6277" w:type="dxa"/>
            <w:noWrap/>
          </w:tcPr>
          <w:p w14:paraId="4C429CE4" w14:textId="42B38382" w:rsidR="00856E81" w:rsidRPr="00856E81" w:rsidRDefault="007E627B" w:rsidP="000272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Microsoft YaHei" w:hAnsi="Times New Roman" w:cs="Times New Roman"/>
                <w:color w:val="000000" w:themeColor="text1"/>
                <w:sz w:val="24"/>
                <w:szCs w:val="24"/>
                <w:lang w:eastAsia="en-AU"/>
              </w:rPr>
            </w:pPr>
            <w:r>
              <w:rPr>
                <w:rFonts w:ascii="Times New Roman" w:eastAsia="Microsoft YaHei" w:hAnsi="Times New Roman" w:cs="Times New Roman"/>
                <w:color w:val="000000" w:themeColor="text1"/>
                <w:sz w:val="24"/>
                <w:szCs w:val="24"/>
                <w:lang w:eastAsia="en-AU"/>
              </w:rPr>
              <w:t xml:space="preserve">Пользователь остаётся </w:t>
            </w:r>
            <w:r>
              <w:rPr>
                <w:rFonts w:ascii="Times New Roman" w:eastAsia="Microsoft YaHei" w:hAnsi="Times New Roman" w:cs="Times New Roman"/>
                <w:color w:val="000000" w:themeColor="text1"/>
                <w:sz w:val="24"/>
                <w:szCs w:val="24"/>
                <w:lang w:eastAsia="en-AU"/>
              </w:rPr>
              <w:t>на главной форме</w:t>
            </w:r>
            <w:r>
              <w:rPr>
                <w:rFonts w:ascii="Times New Roman" w:eastAsia="Microsoft YaHei" w:hAnsi="Times New Roman" w:cs="Times New Roman"/>
                <w:color w:val="000000" w:themeColor="text1"/>
                <w:sz w:val="24"/>
                <w:szCs w:val="24"/>
                <w:lang w:eastAsia="en-AU"/>
              </w:rPr>
              <w:t>, с отображённой таблицей «Сотрудники»</w:t>
            </w:r>
          </w:p>
        </w:tc>
      </w:tr>
      <w:tr w:rsidR="00856E81" w:rsidRPr="00856E81" w14:paraId="0FE47037" w14:textId="77777777" w:rsidTr="00856E81">
        <w:trPr>
          <w:trHeight w:val="49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36" w:type="dxa"/>
            <w:noWrap/>
          </w:tcPr>
          <w:p w14:paraId="65265A7E" w14:textId="77777777" w:rsidR="00856E81" w:rsidRPr="00856E81" w:rsidRDefault="00856E81" w:rsidP="00027279">
            <w:pPr>
              <w:ind w:firstLineChars="100" w:firstLine="240"/>
              <w:jc w:val="right"/>
              <w:rPr>
                <w:rFonts w:ascii="Times New Roman" w:eastAsia="Microsoft YaHei" w:hAnsi="Times New Roman" w:cs="Times New Roman"/>
                <w:b/>
                <w:bCs/>
                <w:color w:val="000000" w:themeColor="text1"/>
                <w:sz w:val="24"/>
                <w:szCs w:val="24"/>
                <w:lang w:eastAsia="en-AU"/>
              </w:rPr>
            </w:pPr>
            <w:r w:rsidRPr="00856E81">
              <w:rPr>
                <w:rFonts w:ascii="Times New Roman" w:eastAsia="Microsoft YaHei" w:hAnsi="Times New Roman" w:cs="Times New Roman"/>
                <w:b/>
                <w:bCs/>
                <w:color w:val="000000" w:themeColor="text1"/>
                <w:sz w:val="24"/>
                <w:szCs w:val="24"/>
                <w:lang w:eastAsia="en-AU"/>
              </w:rPr>
              <w:t>Статус</w:t>
            </w:r>
          </w:p>
        </w:tc>
        <w:tc>
          <w:tcPr>
            <w:tcW w:w="6277" w:type="dxa"/>
            <w:noWrap/>
          </w:tcPr>
          <w:p w14:paraId="0B6A8106" w14:textId="77777777" w:rsidR="00856E81" w:rsidRPr="00856E81" w:rsidRDefault="00856E81" w:rsidP="000272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Microsoft YaHei" w:hAnsi="Times New Roman" w:cs="Times New Roman"/>
                <w:color w:val="000000" w:themeColor="text1"/>
                <w:sz w:val="24"/>
                <w:szCs w:val="24"/>
                <w:lang w:eastAsia="en-AU"/>
              </w:rPr>
            </w:pPr>
            <w:r w:rsidRPr="00856E81">
              <w:rPr>
                <w:rFonts w:ascii="Times New Roman" w:eastAsia="Microsoft YaHei" w:hAnsi="Times New Roman" w:cs="Times New Roman"/>
                <w:color w:val="000000" w:themeColor="text1"/>
                <w:sz w:val="24"/>
                <w:szCs w:val="24"/>
                <w:lang w:eastAsia="en-AU"/>
              </w:rPr>
              <w:t>Успешно</w:t>
            </w:r>
          </w:p>
        </w:tc>
      </w:tr>
      <w:tr w:rsidR="00856E81" w:rsidRPr="00856E81" w14:paraId="332BDB72" w14:textId="77777777" w:rsidTr="00856E81">
        <w:trPr>
          <w:trHeight w:val="49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36" w:type="dxa"/>
            <w:noWrap/>
          </w:tcPr>
          <w:p w14:paraId="49B1A7D3" w14:textId="77777777" w:rsidR="00856E81" w:rsidRPr="00856E81" w:rsidRDefault="00856E81" w:rsidP="00027279">
            <w:pPr>
              <w:ind w:firstLineChars="100" w:firstLine="240"/>
              <w:jc w:val="right"/>
              <w:rPr>
                <w:rFonts w:ascii="Times New Roman" w:eastAsia="Microsoft YaHei" w:hAnsi="Times New Roman" w:cs="Times New Roman"/>
                <w:b/>
                <w:bCs/>
                <w:color w:val="000000" w:themeColor="text1"/>
                <w:sz w:val="24"/>
                <w:szCs w:val="24"/>
                <w:lang w:eastAsia="en-AU"/>
              </w:rPr>
            </w:pPr>
            <w:r w:rsidRPr="00856E81">
              <w:rPr>
                <w:rFonts w:ascii="Times New Roman" w:eastAsia="Microsoft YaHei" w:hAnsi="Times New Roman" w:cs="Times New Roman"/>
                <w:b/>
                <w:bCs/>
                <w:color w:val="000000" w:themeColor="text1"/>
                <w:sz w:val="24"/>
                <w:szCs w:val="24"/>
                <w:lang w:eastAsia="en-AU"/>
              </w:rPr>
              <w:t>Предварительное условие</w:t>
            </w:r>
          </w:p>
        </w:tc>
        <w:tc>
          <w:tcPr>
            <w:tcW w:w="6277" w:type="dxa"/>
            <w:noWrap/>
          </w:tcPr>
          <w:p w14:paraId="3F802C2F" w14:textId="7E81155A" w:rsidR="00856E81" w:rsidRPr="00856E81" w:rsidRDefault="00856E81" w:rsidP="000272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Microsoft YaHei" w:hAnsi="Times New Roman" w:cs="Times New Roman"/>
                <w:color w:val="000000" w:themeColor="text1"/>
                <w:sz w:val="24"/>
                <w:szCs w:val="24"/>
                <w:lang w:eastAsia="en-AU"/>
              </w:rPr>
            </w:pPr>
            <w:r w:rsidRPr="00856E81">
              <w:rPr>
                <w:rFonts w:ascii="Times New Roman" w:eastAsia="Microsoft YaHei" w:hAnsi="Times New Roman" w:cs="Times New Roman"/>
                <w:color w:val="000000" w:themeColor="text1"/>
                <w:sz w:val="24"/>
                <w:szCs w:val="24"/>
                <w:lang w:eastAsia="en-AU"/>
              </w:rPr>
              <w:t xml:space="preserve">Пользователь ввёл правильный логин и пароль для </w:t>
            </w:r>
            <w:r w:rsidR="007E627B">
              <w:rPr>
                <w:rFonts w:ascii="Times New Roman" w:eastAsia="Microsoft YaHei" w:hAnsi="Times New Roman" w:cs="Times New Roman"/>
                <w:color w:val="000000" w:themeColor="text1"/>
                <w:sz w:val="24"/>
                <w:szCs w:val="24"/>
                <w:lang w:eastAsia="en-AU"/>
              </w:rPr>
              <w:t>«Инспектора»</w:t>
            </w:r>
          </w:p>
        </w:tc>
      </w:tr>
    </w:tbl>
    <w:p w14:paraId="17051C4D" w14:textId="026074FB" w:rsidR="00856E81" w:rsidRPr="00D61582" w:rsidRDefault="00856E81" w:rsidP="00856E81">
      <w:pPr>
        <w:pStyle w:val="a6"/>
        <w:spacing w:before="240" w:beforeAutospacing="0" w:after="240" w:afterAutospacing="0" w:line="360" w:lineRule="auto"/>
        <w:rPr>
          <w:b/>
          <w:bCs/>
          <w:color w:val="000000"/>
        </w:rPr>
      </w:pPr>
      <w:r w:rsidRPr="00D61582">
        <w:rPr>
          <w:b/>
          <w:bCs/>
          <w:color w:val="000000"/>
        </w:rPr>
        <w:t xml:space="preserve">Таблица </w:t>
      </w:r>
      <w:r>
        <w:rPr>
          <w:b/>
          <w:bCs/>
          <w:color w:val="000000"/>
        </w:rPr>
        <w:t>10</w:t>
      </w:r>
      <w:r w:rsidRPr="00D61582">
        <w:rPr>
          <w:b/>
          <w:bCs/>
          <w:color w:val="000000"/>
        </w:rPr>
        <w:t xml:space="preserve">: </w:t>
      </w:r>
      <w:r>
        <w:rPr>
          <w:b/>
          <w:bCs/>
          <w:color w:val="000000"/>
        </w:rPr>
        <w:t>Тестовый пример №</w:t>
      </w:r>
      <w:r>
        <w:rPr>
          <w:b/>
          <w:bCs/>
          <w:color w:val="000000"/>
        </w:rPr>
        <w:t>3</w:t>
      </w:r>
    </w:p>
    <w:tbl>
      <w:tblPr>
        <w:tblStyle w:val="a7"/>
        <w:tblW w:w="9413" w:type="dxa"/>
        <w:tblLayout w:type="fixed"/>
        <w:tblLook w:val="00A0" w:firstRow="1" w:lastRow="0" w:firstColumn="1" w:lastColumn="0" w:noHBand="0" w:noVBand="0"/>
      </w:tblPr>
      <w:tblGrid>
        <w:gridCol w:w="3136"/>
        <w:gridCol w:w="6277"/>
      </w:tblGrid>
      <w:tr w:rsidR="00856E81" w:rsidRPr="00856E81" w14:paraId="2D07A9CD" w14:textId="77777777" w:rsidTr="00856E81">
        <w:trPr>
          <w:trHeight w:val="49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36" w:type="dxa"/>
          </w:tcPr>
          <w:p w14:paraId="56D6B495" w14:textId="30877ECE" w:rsidR="00856E81" w:rsidRPr="00856E81" w:rsidRDefault="00856E81" w:rsidP="00027279">
            <w:pPr>
              <w:ind w:firstLineChars="100" w:firstLine="240"/>
              <w:jc w:val="right"/>
              <w:rPr>
                <w:rFonts w:ascii="Times New Roman" w:eastAsia="Microsoft YaHei" w:hAnsi="Times New Roman" w:cs="Times New Roman"/>
                <w:b/>
                <w:bCs/>
                <w:color w:val="000000" w:themeColor="text1"/>
                <w:sz w:val="24"/>
                <w:szCs w:val="24"/>
                <w:lang w:val="en-AU" w:eastAsia="en-AU"/>
              </w:rPr>
            </w:pPr>
            <w:r w:rsidRPr="00856E81">
              <w:rPr>
                <w:rFonts w:ascii="Times New Roman" w:eastAsia="Microsoft YaHei" w:hAnsi="Times New Roman" w:cs="Times New Roman"/>
                <w:b/>
                <w:bCs/>
                <w:color w:val="000000" w:themeColor="text1"/>
                <w:sz w:val="24"/>
                <w:szCs w:val="24"/>
                <w:lang w:eastAsia="en-AU"/>
              </w:rPr>
              <w:t>Тестовый пример</w:t>
            </w:r>
          </w:p>
        </w:tc>
        <w:tc>
          <w:tcPr>
            <w:tcW w:w="6277" w:type="dxa"/>
            <w:noWrap/>
          </w:tcPr>
          <w:p w14:paraId="05DA915F" w14:textId="20637504" w:rsidR="00856E81" w:rsidRPr="00856E81" w:rsidRDefault="00856E81" w:rsidP="000272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Microsoft YaHei" w:hAnsi="Times New Roman" w:cs="Times New Roman"/>
                <w:color w:val="000000" w:themeColor="text1"/>
                <w:sz w:val="24"/>
                <w:szCs w:val="24"/>
                <w:lang w:eastAsia="en-AU"/>
              </w:rPr>
            </w:pPr>
            <w:r w:rsidRPr="00856E81">
              <w:rPr>
                <w:rFonts w:ascii="Times New Roman" w:eastAsia="Microsoft YaHei" w:hAnsi="Times New Roman" w:cs="Times New Roman"/>
                <w:color w:val="000000" w:themeColor="text1"/>
                <w:sz w:val="24"/>
                <w:szCs w:val="24"/>
                <w:lang w:val="en-AU" w:eastAsia="en-AU"/>
              </w:rPr>
              <w:t>ТС_ПИ_</w:t>
            </w:r>
            <w:r>
              <w:rPr>
                <w:rFonts w:ascii="Times New Roman" w:eastAsia="Microsoft YaHei" w:hAnsi="Times New Roman" w:cs="Times New Roman"/>
                <w:color w:val="000000" w:themeColor="text1"/>
                <w:sz w:val="24"/>
                <w:szCs w:val="24"/>
                <w:lang w:eastAsia="en-AU"/>
              </w:rPr>
              <w:t>3</w:t>
            </w:r>
          </w:p>
        </w:tc>
      </w:tr>
      <w:tr w:rsidR="00856E81" w:rsidRPr="00856E81" w14:paraId="1E798738" w14:textId="77777777" w:rsidTr="00856E81">
        <w:trPr>
          <w:trHeight w:val="49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36" w:type="dxa"/>
            <w:noWrap/>
          </w:tcPr>
          <w:p w14:paraId="1A09F178" w14:textId="77777777" w:rsidR="00856E81" w:rsidRPr="00856E81" w:rsidRDefault="00856E81" w:rsidP="00027279">
            <w:pPr>
              <w:ind w:firstLineChars="100" w:firstLine="240"/>
              <w:jc w:val="right"/>
              <w:rPr>
                <w:rFonts w:ascii="Times New Roman" w:eastAsia="Microsoft YaHei" w:hAnsi="Times New Roman" w:cs="Times New Roman"/>
                <w:b/>
                <w:bCs/>
                <w:color w:val="000000" w:themeColor="text1"/>
                <w:sz w:val="24"/>
                <w:szCs w:val="24"/>
                <w:lang w:eastAsia="en-AU"/>
              </w:rPr>
            </w:pPr>
            <w:r w:rsidRPr="00856E81">
              <w:rPr>
                <w:rFonts w:ascii="Times New Roman" w:eastAsia="Microsoft YaHei" w:hAnsi="Times New Roman" w:cs="Times New Roman"/>
                <w:b/>
                <w:bCs/>
                <w:color w:val="000000" w:themeColor="text1"/>
                <w:sz w:val="24"/>
                <w:szCs w:val="24"/>
                <w:lang w:eastAsia="en-AU"/>
              </w:rPr>
              <w:t>Приоритет тестирования</w:t>
            </w:r>
          </w:p>
        </w:tc>
        <w:tc>
          <w:tcPr>
            <w:tcW w:w="6277" w:type="dxa"/>
            <w:noWrap/>
          </w:tcPr>
          <w:p w14:paraId="0A8153D3" w14:textId="77777777" w:rsidR="00856E81" w:rsidRPr="00856E81" w:rsidRDefault="00856E81" w:rsidP="00027279">
            <w:pPr>
              <w:ind w:right="748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Microsoft YaHei" w:hAnsi="Times New Roman" w:cs="Times New Roman"/>
                <w:color w:val="000000" w:themeColor="text1"/>
                <w:sz w:val="24"/>
                <w:szCs w:val="24"/>
                <w:lang w:eastAsia="en-AU"/>
              </w:rPr>
            </w:pPr>
            <w:r w:rsidRPr="00856E81">
              <w:rPr>
                <w:rFonts w:ascii="Times New Roman" w:eastAsia="Microsoft YaHei" w:hAnsi="Times New Roman" w:cs="Times New Roman"/>
                <w:color w:val="000000" w:themeColor="text1"/>
                <w:sz w:val="24"/>
                <w:szCs w:val="24"/>
                <w:lang w:eastAsia="en-AU"/>
              </w:rPr>
              <w:t>Высокий</w:t>
            </w:r>
          </w:p>
        </w:tc>
      </w:tr>
      <w:tr w:rsidR="00856E81" w:rsidRPr="00856E81" w14:paraId="236C475E" w14:textId="77777777" w:rsidTr="00856E81">
        <w:trPr>
          <w:trHeight w:val="49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36" w:type="dxa"/>
            <w:noWrap/>
          </w:tcPr>
          <w:p w14:paraId="37452059" w14:textId="77777777" w:rsidR="00856E81" w:rsidRPr="00856E81" w:rsidRDefault="00856E81" w:rsidP="00027279">
            <w:pPr>
              <w:ind w:firstLineChars="100" w:firstLine="240"/>
              <w:jc w:val="right"/>
              <w:rPr>
                <w:rFonts w:ascii="Times New Roman" w:eastAsia="Microsoft YaHei" w:hAnsi="Times New Roman" w:cs="Times New Roman"/>
                <w:b/>
                <w:bCs/>
                <w:color w:val="000000" w:themeColor="text1"/>
                <w:sz w:val="24"/>
                <w:szCs w:val="24"/>
                <w:lang w:eastAsia="en-AU"/>
              </w:rPr>
            </w:pPr>
            <w:r w:rsidRPr="00856E81">
              <w:rPr>
                <w:rFonts w:ascii="Times New Roman" w:eastAsia="Microsoft YaHei" w:hAnsi="Times New Roman" w:cs="Times New Roman"/>
                <w:b/>
                <w:bCs/>
                <w:color w:val="000000" w:themeColor="text1"/>
                <w:sz w:val="24"/>
                <w:szCs w:val="24"/>
                <w:lang w:eastAsia="en-AU"/>
              </w:rPr>
              <w:t>Заголовок/название теста</w:t>
            </w:r>
          </w:p>
        </w:tc>
        <w:tc>
          <w:tcPr>
            <w:tcW w:w="6277" w:type="dxa"/>
            <w:noWrap/>
          </w:tcPr>
          <w:p w14:paraId="71F6C83A" w14:textId="3D5E8FBB" w:rsidR="00856E81" w:rsidRPr="00856E81" w:rsidRDefault="007E627B" w:rsidP="000272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Microsoft YaHei" w:hAnsi="Times New Roman" w:cs="Times New Roman"/>
                <w:color w:val="000000" w:themeColor="text1"/>
                <w:sz w:val="24"/>
                <w:szCs w:val="24"/>
                <w:lang w:eastAsia="en-AU"/>
              </w:rPr>
            </w:pPr>
            <w:r>
              <w:rPr>
                <w:rFonts w:ascii="Times New Roman" w:eastAsia="Microsoft YaHei" w:hAnsi="Times New Roman" w:cs="Times New Roman"/>
                <w:color w:val="000000" w:themeColor="text1"/>
                <w:sz w:val="24"/>
                <w:szCs w:val="24"/>
                <w:lang w:eastAsia="en-AU"/>
              </w:rPr>
              <w:t>Попытка входа уволенного сотрудника</w:t>
            </w:r>
          </w:p>
        </w:tc>
      </w:tr>
      <w:tr w:rsidR="00856E81" w:rsidRPr="00856E81" w14:paraId="757CC981" w14:textId="77777777" w:rsidTr="00856E81">
        <w:trPr>
          <w:trHeight w:val="49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36" w:type="dxa"/>
            <w:noWrap/>
          </w:tcPr>
          <w:p w14:paraId="0BFAA304" w14:textId="77777777" w:rsidR="00856E81" w:rsidRPr="00856E81" w:rsidRDefault="00856E81" w:rsidP="00027279">
            <w:pPr>
              <w:ind w:firstLineChars="100" w:firstLine="240"/>
              <w:jc w:val="right"/>
              <w:rPr>
                <w:rFonts w:ascii="Times New Roman" w:eastAsia="Microsoft YaHei" w:hAnsi="Times New Roman" w:cs="Times New Roman"/>
                <w:b/>
                <w:bCs/>
                <w:color w:val="000000" w:themeColor="text1"/>
                <w:sz w:val="24"/>
                <w:szCs w:val="24"/>
                <w:lang w:eastAsia="en-AU"/>
              </w:rPr>
            </w:pPr>
            <w:r w:rsidRPr="00856E81">
              <w:rPr>
                <w:rFonts w:ascii="Times New Roman" w:eastAsia="Microsoft YaHei" w:hAnsi="Times New Roman" w:cs="Times New Roman"/>
                <w:b/>
                <w:bCs/>
                <w:color w:val="000000" w:themeColor="text1"/>
                <w:sz w:val="24"/>
                <w:szCs w:val="24"/>
                <w:lang w:eastAsia="en-AU"/>
              </w:rPr>
              <w:t>Краткое изложение теста</w:t>
            </w:r>
          </w:p>
        </w:tc>
        <w:tc>
          <w:tcPr>
            <w:tcW w:w="6277" w:type="dxa"/>
            <w:noWrap/>
          </w:tcPr>
          <w:p w14:paraId="294C76F8" w14:textId="34EFAFD9" w:rsidR="00856E81" w:rsidRPr="00856E81" w:rsidRDefault="00856E81" w:rsidP="000272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Microsoft YaHei" w:hAnsi="Times New Roman" w:cs="Times New Roman"/>
                <w:color w:val="000000" w:themeColor="text1"/>
                <w:sz w:val="24"/>
                <w:szCs w:val="24"/>
                <w:lang w:eastAsia="en-AU"/>
              </w:rPr>
            </w:pPr>
            <w:r w:rsidRPr="00856E81">
              <w:rPr>
                <w:rFonts w:ascii="Times New Roman" w:eastAsia="Microsoft YaHei" w:hAnsi="Times New Roman" w:cs="Times New Roman"/>
                <w:color w:val="000000" w:themeColor="text1"/>
                <w:sz w:val="24"/>
                <w:szCs w:val="24"/>
                <w:lang w:eastAsia="en-AU"/>
              </w:rPr>
              <w:t xml:space="preserve">Тест проверяет возможность </w:t>
            </w:r>
            <w:r w:rsidR="007E627B">
              <w:rPr>
                <w:rFonts w:ascii="Times New Roman" w:eastAsia="Microsoft YaHei" w:hAnsi="Times New Roman" w:cs="Times New Roman"/>
                <w:color w:val="000000" w:themeColor="text1"/>
                <w:sz w:val="24"/>
                <w:szCs w:val="24"/>
                <w:lang w:eastAsia="en-AU"/>
              </w:rPr>
              <w:t>удалённых из БД сотрудников входить в программу</w:t>
            </w:r>
          </w:p>
        </w:tc>
      </w:tr>
      <w:tr w:rsidR="00856E81" w:rsidRPr="00856E81" w14:paraId="1DBA8BD8" w14:textId="77777777" w:rsidTr="00856E81">
        <w:trPr>
          <w:trHeight w:val="49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36" w:type="dxa"/>
            <w:noWrap/>
          </w:tcPr>
          <w:p w14:paraId="4F4B49A8" w14:textId="77777777" w:rsidR="00856E81" w:rsidRPr="00856E81" w:rsidRDefault="00856E81" w:rsidP="00027279">
            <w:pPr>
              <w:ind w:firstLineChars="100" w:firstLine="240"/>
              <w:jc w:val="right"/>
              <w:rPr>
                <w:rFonts w:ascii="Times New Roman" w:eastAsia="Microsoft YaHei" w:hAnsi="Times New Roman" w:cs="Times New Roman"/>
                <w:b/>
                <w:bCs/>
                <w:color w:val="000000" w:themeColor="text1"/>
                <w:sz w:val="24"/>
                <w:szCs w:val="24"/>
                <w:lang w:eastAsia="en-AU"/>
              </w:rPr>
            </w:pPr>
            <w:r w:rsidRPr="00856E81">
              <w:rPr>
                <w:rFonts w:ascii="Times New Roman" w:eastAsia="Microsoft YaHei" w:hAnsi="Times New Roman" w:cs="Times New Roman"/>
                <w:b/>
                <w:bCs/>
                <w:color w:val="000000" w:themeColor="text1"/>
                <w:sz w:val="24"/>
                <w:szCs w:val="24"/>
                <w:lang w:eastAsia="en-AU"/>
              </w:rPr>
              <w:t>Этапы теста</w:t>
            </w:r>
          </w:p>
        </w:tc>
        <w:tc>
          <w:tcPr>
            <w:tcW w:w="6277" w:type="dxa"/>
            <w:noWrap/>
          </w:tcPr>
          <w:p w14:paraId="16558C2C" w14:textId="43DD56F1" w:rsidR="00856E81" w:rsidRPr="00856E81" w:rsidRDefault="00856E81" w:rsidP="00856E81">
            <w:pPr>
              <w:pStyle w:val="a5"/>
              <w:numPr>
                <w:ilvl w:val="0"/>
                <w:numId w:val="5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Microsoft YaHei"/>
                <w:color w:val="000000" w:themeColor="text1"/>
                <w:sz w:val="24"/>
                <w:szCs w:val="24"/>
                <w:lang w:eastAsia="en-AU"/>
              </w:rPr>
            </w:pPr>
            <w:r w:rsidRPr="00856E81">
              <w:rPr>
                <w:rFonts w:eastAsia="Microsoft YaHei"/>
                <w:color w:val="000000" w:themeColor="text1"/>
                <w:sz w:val="24"/>
                <w:szCs w:val="24"/>
                <w:lang w:eastAsia="en-AU"/>
              </w:rPr>
              <w:t xml:space="preserve">Написать логин </w:t>
            </w:r>
            <w:r w:rsidR="007E627B">
              <w:rPr>
                <w:rFonts w:eastAsia="Microsoft YaHei"/>
                <w:color w:val="000000" w:themeColor="text1"/>
                <w:sz w:val="24"/>
                <w:szCs w:val="24"/>
                <w:lang w:eastAsia="en-AU"/>
              </w:rPr>
              <w:t xml:space="preserve">удалённого </w:t>
            </w:r>
            <w:r w:rsidRPr="00856E81">
              <w:rPr>
                <w:rFonts w:eastAsia="Microsoft YaHei"/>
                <w:color w:val="000000" w:themeColor="text1"/>
                <w:sz w:val="24"/>
                <w:szCs w:val="24"/>
                <w:lang w:eastAsia="en-AU"/>
              </w:rPr>
              <w:t>сотрудника в текстовое поле</w:t>
            </w:r>
          </w:p>
          <w:p w14:paraId="6AEF3B2A" w14:textId="1A5D7FF2" w:rsidR="00856E81" w:rsidRPr="00856E81" w:rsidRDefault="00856E81" w:rsidP="00856E81">
            <w:pPr>
              <w:pStyle w:val="a5"/>
              <w:numPr>
                <w:ilvl w:val="0"/>
                <w:numId w:val="5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Microsoft YaHei"/>
                <w:color w:val="000000" w:themeColor="text1"/>
                <w:sz w:val="24"/>
                <w:szCs w:val="24"/>
                <w:lang w:eastAsia="en-AU"/>
              </w:rPr>
            </w:pPr>
            <w:r w:rsidRPr="00856E81">
              <w:rPr>
                <w:rFonts w:eastAsia="Microsoft YaHei"/>
                <w:color w:val="000000" w:themeColor="text1"/>
                <w:sz w:val="24"/>
                <w:szCs w:val="24"/>
                <w:lang w:eastAsia="en-AU"/>
              </w:rPr>
              <w:t xml:space="preserve">Написать пароль </w:t>
            </w:r>
            <w:r w:rsidR="007E627B">
              <w:rPr>
                <w:rFonts w:eastAsia="Microsoft YaHei"/>
                <w:color w:val="000000" w:themeColor="text1"/>
                <w:sz w:val="24"/>
                <w:szCs w:val="24"/>
                <w:lang w:eastAsia="en-AU"/>
              </w:rPr>
              <w:t xml:space="preserve">удалённого </w:t>
            </w:r>
            <w:r w:rsidRPr="00856E81">
              <w:rPr>
                <w:rFonts w:eastAsia="Microsoft YaHei"/>
                <w:color w:val="000000" w:themeColor="text1"/>
                <w:sz w:val="24"/>
                <w:szCs w:val="24"/>
                <w:lang w:eastAsia="en-AU"/>
              </w:rPr>
              <w:t>сотрудника в текстовое поле</w:t>
            </w:r>
          </w:p>
          <w:p w14:paraId="76BDA986" w14:textId="6494C0B2" w:rsidR="00856E81" w:rsidRPr="00856E81" w:rsidRDefault="00856E81" w:rsidP="00856E81">
            <w:pPr>
              <w:pStyle w:val="a5"/>
              <w:numPr>
                <w:ilvl w:val="0"/>
                <w:numId w:val="5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Microsoft YaHei"/>
                <w:color w:val="000000" w:themeColor="text1"/>
                <w:sz w:val="24"/>
                <w:szCs w:val="24"/>
                <w:lang w:eastAsia="en-AU"/>
              </w:rPr>
            </w:pPr>
            <w:r w:rsidRPr="00856E81">
              <w:rPr>
                <w:rFonts w:eastAsia="Microsoft YaHei"/>
                <w:color w:val="000000" w:themeColor="text1"/>
                <w:sz w:val="24"/>
                <w:szCs w:val="24"/>
                <w:lang w:eastAsia="en-AU"/>
              </w:rPr>
              <w:t xml:space="preserve">Проверить, </w:t>
            </w:r>
            <w:r w:rsidR="007E627B">
              <w:rPr>
                <w:rFonts w:eastAsia="Microsoft YaHei"/>
                <w:color w:val="000000" w:themeColor="text1"/>
                <w:sz w:val="24"/>
                <w:szCs w:val="24"/>
                <w:lang w:eastAsia="en-AU"/>
              </w:rPr>
              <w:t>что записи с таким же логином и паролем нет в БД</w:t>
            </w:r>
          </w:p>
          <w:p w14:paraId="3558762E" w14:textId="59DE0703" w:rsidR="00856E81" w:rsidRPr="00856E81" w:rsidRDefault="007E627B" w:rsidP="00856E81">
            <w:pPr>
              <w:pStyle w:val="a5"/>
              <w:numPr>
                <w:ilvl w:val="0"/>
                <w:numId w:val="5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Microsoft YaHei"/>
                <w:color w:val="000000" w:themeColor="text1"/>
                <w:sz w:val="24"/>
                <w:szCs w:val="24"/>
                <w:lang w:eastAsia="en-AU"/>
              </w:rPr>
            </w:pPr>
            <w:r>
              <w:rPr>
                <w:rFonts w:eastAsia="Microsoft YaHei"/>
                <w:color w:val="000000" w:themeColor="text1"/>
                <w:sz w:val="24"/>
                <w:szCs w:val="24"/>
                <w:lang w:eastAsia="en-AU"/>
              </w:rPr>
              <w:t>В</w:t>
            </w:r>
            <w:r w:rsidRPr="00856E81">
              <w:rPr>
                <w:rFonts w:eastAsia="Microsoft YaHei"/>
                <w:color w:val="000000" w:themeColor="text1"/>
                <w:sz w:val="24"/>
                <w:szCs w:val="24"/>
                <w:lang w:eastAsia="en-AU"/>
              </w:rPr>
              <w:t>ыводится ошибка</w:t>
            </w:r>
          </w:p>
        </w:tc>
      </w:tr>
      <w:tr w:rsidR="00856E81" w:rsidRPr="00856E81" w14:paraId="79DD9522" w14:textId="77777777" w:rsidTr="00856E81">
        <w:trPr>
          <w:trHeight w:val="49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36" w:type="dxa"/>
            <w:noWrap/>
          </w:tcPr>
          <w:p w14:paraId="18939BBD" w14:textId="77777777" w:rsidR="00856E81" w:rsidRPr="00856E81" w:rsidRDefault="00856E81" w:rsidP="00027279">
            <w:pPr>
              <w:ind w:firstLineChars="100" w:firstLine="240"/>
              <w:jc w:val="right"/>
              <w:rPr>
                <w:rFonts w:ascii="Times New Roman" w:eastAsia="Microsoft YaHei" w:hAnsi="Times New Roman" w:cs="Times New Roman"/>
                <w:b/>
                <w:bCs/>
                <w:color w:val="000000" w:themeColor="text1"/>
                <w:sz w:val="24"/>
                <w:szCs w:val="24"/>
                <w:lang w:eastAsia="en-AU"/>
              </w:rPr>
            </w:pPr>
            <w:r w:rsidRPr="00856E81">
              <w:rPr>
                <w:rFonts w:ascii="Times New Roman" w:eastAsia="Microsoft YaHei" w:hAnsi="Times New Roman" w:cs="Times New Roman"/>
                <w:b/>
                <w:bCs/>
                <w:color w:val="000000" w:themeColor="text1"/>
                <w:sz w:val="24"/>
                <w:szCs w:val="24"/>
                <w:lang w:eastAsia="en-AU"/>
              </w:rPr>
              <w:t>Тестовые данные</w:t>
            </w:r>
          </w:p>
        </w:tc>
        <w:tc>
          <w:tcPr>
            <w:tcW w:w="6277" w:type="dxa"/>
            <w:noWrap/>
          </w:tcPr>
          <w:p w14:paraId="71CA52F6" w14:textId="5DA0FF7F" w:rsidR="00856E81" w:rsidRPr="00856E81" w:rsidRDefault="00856E81" w:rsidP="000272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Microsoft YaHei" w:hAnsi="Times New Roman" w:cs="Times New Roman"/>
                <w:color w:val="000000" w:themeColor="text1"/>
                <w:sz w:val="24"/>
                <w:szCs w:val="24"/>
                <w:lang w:eastAsia="en-AU"/>
              </w:rPr>
            </w:pPr>
            <w:r w:rsidRPr="00856E81">
              <w:rPr>
                <w:rFonts w:ascii="Times New Roman" w:eastAsia="Microsoft YaHei" w:hAnsi="Times New Roman" w:cs="Times New Roman"/>
                <w:color w:val="000000" w:themeColor="text1"/>
                <w:sz w:val="24"/>
                <w:szCs w:val="24"/>
                <w:lang w:eastAsia="en-AU"/>
              </w:rPr>
              <w:t>Логин: «</w:t>
            </w:r>
            <w:r w:rsidR="007E627B">
              <w:rPr>
                <w:rFonts w:ascii="Times New Roman" w:eastAsia="Microsoft YaHei" w:hAnsi="Times New Roman" w:cs="Times New Roman"/>
                <w:color w:val="000000" w:themeColor="text1"/>
                <w:sz w:val="24"/>
                <w:szCs w:val="24"/>
                <w:lang w:eastAsia="en-AU"/>
              </w:rPr>
              <w:t>фыфы</w:t>
            </w:r>
            <w:r w:rsidRPr="00856E81">
              <w:rPr>
                <w:rFonts w:ascii="Times New Roman" w:eastAsia="Microsoft YaHei" w:hAnsi="Times New Roman" w:cs="Times New Roman"/>
                <w:color w:val="000000" w:themeColor="text1"/>
                <w:sz w:val="24"/>
                <w:szCs w:val="24"/>
                <w:lang w:eastAsia="en-AU"/>
              </w:rPr>
              <w:t>», пароль: «</w:t>
            </w:r>
            <w:r w:rsidR="007E627B">
              <w:rPr>
                <w:rFonts w:ascii="Times New Roman" w:eastAsia="Microsoft YaHei" w:hAnsi="Times New Roman" w:cs="Times New Roman"/>
                <w:color w:val="000000" w:themeColor="text1"/>
                <w:sz w:val="24"/>
                <w:szCs w:val="24"/>
                <w:lang w:eastAsia="en-AU"/>
              </w:rPr>
              <w:t>1212</w:t>
            </w:r>
            <w:r w:rsidRPr="00856E81">
              <w:rPr>
                <w:rFonts w:ascii="Times New Roman" w:eastAsia="Microsoft YaHei" w:hAnsi="Times New Roman" w:cs="Times New Roman"/>
                <w:color w:val="000000" w:themeColor="text1"/>
                <w:sz w:val="24"/>
                <w:szCs w:val="24"/>
                <w:lang w:eastAsia="en-AU"/>
              </w:rPr>
              <w:t>»</w:t>
            </w:r>
          </w:p>
        </w:tc>
      </w:tr>
      <w:tr w:rsidR="007E627B" w:rsidRPr="00856E81" w14:paraId="1AB5C956" w14:textId="77777777" w:rsidTr="00856E81">
        <w:trPr>
          <w:trHeight w:val="49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36" w:type="dxa"/>
            <w:noWrap/>
          </w:tcPr>
          <w:p w14:paraId="44AF3D9A" w14:textId="77777777" w:rsidR="007E627B" w:rsidRPr="00856E81" w:rsidRDefault="007E627B" w:rsidP="007E627B">
            <w:pPr>
              <w:ind w:firstLineChars="100" w:firstLine="240"/>
              <w:jc w:val="right"/>
              <w:rPr>
                <w:rFonts w:ascii="Times New Roman" w:eastAsia="Microsoft YaHei" w:hAnsi="Times New Roman" w:cs="Times New Roman"/>
                <w:b/>
                <w:bCs/>
                <w:color w:val="000000" w:themeColor="text1"/>
                <w:sz w:val="24"/>
                <w:szCs w:val="24"/>
                <w:lang w:eastAsia="en-AU"/>
              </w:rPr>
            </w:pPr>
            <w:r w:rsidRPr="00856E81">
              <w:rPr>
                <w:rFonts w:ascii="Times New Roman" w:eastAsia="Microsoft YaHei" w:hAnsi="Times New Roman" w:cs="Times New Roman"/>
                <w:b/>
                <w:bCs/>
                <w:color w:val="000000" w:themeColor="text1"/>
                <w:sz w:val="24"/>
                <w:szCs w:val="24"/>
                <w:lang w:eastAsia="en-AU"/>
              </w:rPr>
              <w:t>Ожидаемый результат</w:t>
            </w:r>
          </w:p>
        </w:tc>
        <w:tc>
          <w:tcPr>
            <w:tcW w:w="6277" w:type="dxa"/>
            <w:noWrap/>
          </w:tcPr>
          <w:p w14:paraId="11DB075A" w14:textId="27367F43" w:rsidR="007E627B" w:rsidRPr="00856E81" w:rsidRDefault="007E627B" w:rsidP="007E627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Microsoft YaHei" w:hAnsi="Times New Roman" w:cs="Times New Roman"/>
                <w:color w:val="000000" w:themeColor="text1"/>
                <w:sz w:val="24"/>
                <w:szCs w:val="24"/>
                <w:lang w:eastAsia="en-AU"/>
              </w:rPr>
            </w:pPr>
            <w:r w:rsidRPr="00856E81">
              <w:rPr>
                <w:rFonts w:ascii="Times New Roman" w:eastAsia="Microsoft YaHei" w:hAnsi="Times New Roman" w:cs="Times New Roman"/>
                <w:color w:val="000000" w:themeColor="text1"/>
                <w:sz w:val="24"/>
                <w:szCs w:val="24"/>
                <w:lang w:eastAsia="en-AU"/>
              </w:rPr>
              <w:t>Появляется сообщение об ошибке: «</w:t>
            </w:r>
            <w:r>
              <w:rPr>
                <w:rFonts w:ascii="Times New Roman" w:eastAsia="Microsoft YaHei" w:hAnsi="Times New Roman" w:cs="Times New Roman"/>
                <w:color w:val="000000" w:themeColor="text1"/>
                <w:sz w:val="24"/>
                <w:szCs w:val="24"/>
                <w:lang w:eastAsia="en-AU"/>
              </w:rPr>
              <w:t>Неправильное имя пользователя или пароль</w:t>
            </w:r>
            <w:r w:rsidRPr="00856E81">
              <w:rPr>
                <w:rFonts w:ascii="Times New Roman" w:eastAsia="Microsoft YaHei" w:hAnsi="Times New Roman" w:cs="Times New Roman"/>
                <w:color w:val="000000" w:themeColor="text1"/>
                <w:sz w:val="24"/>
                <w:szCs w:val="24"/>
                <w:lang w:eastAsia="en-AU"/>
              </w:rPr>
              <w:t>»</w:t>
            </w:r>
          </w:p>
        </w:tc>
      </w:tr>
      <w:tr w:rsidR="007E627B" w:rsidRPr="00856E81" w14:paraId="1A8F79C9" w14:textId="77777777" w:rsidTr="00856E81">
        <w:trPr>
          <w:trHeight w:val="49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36" w:type="dxa"/>
            <w:noWrap/>
          </w:tcPr>
          <w:p w14:paraId="4AF9A037" w14:textId="77777777" w:rsidR="007E627B" w:rsidRPr="00856E81" w:rsidRDefault="007E627B" w:rsidP="007E627B">
            <w:pPr>
              <w:ind w:firstLineChars="100" w:firstLine="240"/>
              <w:jc w:val="right"/>
              <w:rPr>
                <w:rFonts w:ascii="Times New Roman" w:eastAsia="Microsoft YaHei" w:hAnsi="Times New Roman" w:cs="Times New Roman"/>
                <w:b/>
                <w:bCs/>
                <w:color w:val="000000" w:themeColor="text1"/>
                <w:sz w:val="24"/>
                <w:szCs w:val="24"/>
                <w:lang w:eastAsia="en-AU"/>
              </w:rPr>
            </w:pPr>
            <w:r w:rsidRPr="00856E81">
              <w:rPr>
                <w:rFonts w:ascii="Times New Roman" w:eastAsia="Microsoft YaHei" w:hAnsi="Times New Roman" w:cs="Times New Roman"/>
                <w:b/>
                <w:bCs/>
                <w:color w:val="000000" w:themeColor="text1"/>
                <w:sz w:val="24"/>
                <w:szCs w:val="24"/>
                <w:lang w:eastAsia="en-AU"/>
              </w:rPr>
              <w:t xml:space="preserve">Фактический результат </w:t>
            </w:r>
          </w:p>
        </w:tc>
        <w:tc>
          <w:tcPr>
            <w:tcW w:w="6277" w:type="dxa"/>
            <w:noWrap/>
          </w:tcPr>
          <w:p w14:paraId="65842BC1" w14:textId="07D10719" w:rsidR="007E627B" w:rsidRPr="00856E81" w:rsidRDefault="007E627B" w:rsidP="007E627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Microsoft YaHei" w:hAnsi="Times New Roman" w:cs="Times New Roman"/>
                <w:color w:val="000000" w:themeColor="text1"/>
                <w:sz w:val="24"/>
                <w:szCs w:val="24"/>
                <w:lang w:eastAsia="en-AU"/>
              </w:rPr>
            </w:pPr>
            <w:r w:rsidRPr="00856E81">
              <w:rPr>
                <w:rFonts w:ascii="Times New Roman" w:eastAsia="Microsoft YaHei" w:hAnsi="Times New Roman" w:cs="Times New Roman"/>
                <w:color w:val="000000" w:themeColor="text1"/>
                <w:sz w:val="24"/>
                <w:szCs w:val="24"/>
                <w:lang w:eastAsia="en-AU"/>
              </w:rPr>
              <w:t>Появляется сообщение об ошибке: «</w:t>
            </w:r>
            <w:r>
              <w:rPr>
                <w:rFonts w:ascii="Times New Roman" w:eastAsia="Microsoft YaHei" w:hAnsi="Times New Roman" w:cs="Times New Roman"/>
                <w:color w:val="000000" w:themeColor="text1"/>
                <w:sz w:val="24"/>
                <w:szCs w:val="24"/>
                <w:lang w:eastAsia="en-AU"/>
              </w:rPr>
              <w:t>Неправильное имя пользователя или пароль</w:t>
            </w:r>
            <w:r w:rsidRPr="00856E81">
              <w:rPr>
                <w:rFonts w:ascii="Times New Roman" w:eastAsia="Microsoft YaHei" w:hAnsi="Times New Roman" w:cs="Times New Roman"/>
                <w:color w:val="000000" w:themeColor="text1"/>
                <w:sz w:val="24"/>
                <w:szCs w:val="24"/>
                <w:lang w:eastAsia="en-AU"/>
              </w:rPr>
              <w:t>»</w:t>
            </w:r>
          </w:p>
        </w:tc>
      </w:tr>
      <w:tr w:rsidR="007E627B" w:rsidRPr="00856E81" w14:paraId="1BD3ECBD" w14:textId="77777777" w:rsidTr="00856E81">
        <w:trPr>
          <w:trHeight w:val="49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36" w:type="dxa"/>
            <w:noWrap/>
          </w:tcPr>
          <w:p w14:paraId="0D3FD25D" w14:textId="77777777" w:rsidR="007E627B" w:rsidRPr="00856E81" w:rsidRDefault="007E627B" w:rsidP="007E627B">
            <w:pPr>
              <w:ind w:firstLineChars="100" w:firstLine="240"/>
              <w:jc w:val="right"/>
              <w:rPr>
                <w:rFonts w:ascii="Times New Roman" w:eastAsia="Microsoft YaHei" w:hAnsi="Times New Roman" w:cs="Times New Roman"/>
                <w:b/>
                <w:bCs/>
                <w:color w:val="000000" w:themeColor="text1"/>
                <w:sz w:val="24"/>
                <w:szCs w:val="24"/>
                <w:lang w:eastAsia="en-AU"/>
              </w:rPr>
            </w:pPr>
            <w:r w:rsidRPr="00856E81">
              <w:rPr>
                <w:rFonts w:ascii="Times New Roman" w:eastAsia="Microsoft YaHei" w:hAnsi="Times New Roman" w:cs="Times New Roman"/>
                <w:b/>
                <w:bCs/>
                <w:color w:val="000000" w:themeColor="text1"/>
                <w:sz w:val="24"/>
                <w:szCs w:val="24"/>
                <w:lang w:eastAsia="en-AU"/>
              </w:rPr>
              <w:t>Статус</w:t>
            </w:r>
          </w:p>
        </w:tc>
        <w:tc>
          <w:tcPr>
            <w:tcW w:w="6277" w:type="dxa"/>
            <w:noWrap/>
          </w:tcPr>
          <w:p w14:paraId="6475F20E" w14:textId="77777777" w:rsidR="007E627B" w:rsidRPr="00856E81" w:rsidRDefault="007E627B" w:rsidP="007E627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Microsoft YaHei" w:hAnsi="Times New Roman" w:cs="Times New Roman"/>
                <w:color w:val="000000" w:themeColor="text1"/>
                <w:sz w:val="24"/>
                <w:szCs w:val="24"/>
                <w:lang w:eastAsia="en-AU"/>
              </w:rPr>
            </w:pPr>
            <w:r w:rsidRPr="00856E81">
              <w:rPr>
                <w:rFonts w:ascii="Times New Roman" w:eastAsia="Microsoft YaHei" w:hAnsi="Times New Roman" w:cs="Times New Roman"/>
                <w:color w:val="000000" w:themeColor="text1"/>
                <w:sz w:val="24"/>
                <w:szCs w:val="24"/>
                <w:lang w:eastAsia="en-AU"/>
              </w:rPr>
              <w:t>Успешно</w:t>
            </w:r>
          </w:p>
        </w:tc>
      </w:tr>
      <w:tr w:rsidR="007E627B" w:rsidRPr="00856E81" w14:paraId="5126CF03" w14:textId="77777777" w:rsidTr="00856E81">
        <w:trPr>
          <w:trHeight w:val="49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36" w:type="dxa"/>
            <w:noWrap/>
          </w:tcPr>
          <w:p w14:paraId="2C2DC67C" w14:textId="77777777" w:rsidR="007E627B" w:rsidRPr="00856E81" w:rsidRDefault="007E627B" w:rsidP="007E627B">
            <w:pPr>
              <w:ind w:firstLineChars="100" w:firstLine="240"/>
              <w:jc w:val="right"/>
              <w:rPr>
                <w:rFonts w:ascii="Times New Roman" w:eastAsia="Microsoft YaHei" w:hAnsi="Times New Roman" w:cs="Times New Roman"/>
                <w:b/>
                <w:bCs/>
                <w:color w:val="000000" w:themeColor="text1"/>
                <w:sz w:val="24"/>
                <w:szCs w:val="24"/>
                <w:lang w:eastAsia="en-AU"/>
              </w:rPr>
            </w:pPr>
            <w:r w:rsidRPr="00856E81">
              <w:rPr>
                <w:rFonts w:ascii="Times New Roman" w:eastAsia="Microsoft YaHei" w:hAnsi="Times New Roman" w:cs="Times New Roman"/>
                <w:b/>
                <w:bCs/>
                <w:color w:val="000000" w:themeColor="text1"/>
                <w:sz w:val="24"/>
                <w:szCs w:val="24"/>
                <w:lang w:eastAsia="en-AU"/>
              </w:rPr>
              <w:t>Предварительное условие</w:t>
            </w:r>
          </w:p>
        </w:tc>
        <w:tc>
          <w:tcPr>
            <w:tcW w:w="6277" w:type="dxa"/>
            <w:noWrap/>
          </w:tcPr>
          <w:p w14:paraId="732442E2" w14:textId="662EF899" w:rsidR="007E627B" w:rsidRPr="00856E81" w:rsidRDefault="007E627B" w:rsidP="007E627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Microsoft YaHei" w:hAnsi="Times New Roman" w:cs="Times New Roman"/>
                <w:color w:val="000000" w:themeColor="text1"/>
                <w:sz w:val="24"/>
                <w:szCs w:val="24"/>
                <w:lang w:eastAsia="en-AU"/>
              </w:rPr>
            </w:pPr>
            <w:r>
              <w:rPr>
                <w:rFonts w:ascii="Times New Roman" w:eastAsia="Microsoft YaHei" w:hAnsi="Times New Roman" w:cs="Times New Roman"/>
                <w:color w:val="000000" w:themeColor="text1"/>
                <w:sz w:val="24"/>
                <w:szCs w:val="24"/>
                <w:lang w:eastAsia="en-AU"/>
              </w:rPr>
              <w:t>Пользователя предварительно удалили из таблицы «Сотрудники»</w:t>
            </w:r>
          </w:p>
        </w:tc>
      </w:tr>
    </w:tbl>
    <w:p w14:paraId="1F328FF3" w14:textId="77777777" w:rsidR="007E627B" w:rsidRDefault="007E627B" w:rsidP="00856E81">
      <w:pPr>
        <w:pStyle w:val="a6"/>
        <w:spacing w:before="240" w:beforeAutospacing="0" w:after="240" w:afterAutospacing="0" w:line="360" w:lineRule="auto"/>
        <w:rPr>
          <w:b/>
          <w:bCs/>
          <w:color w:val="000000"/>
        </w:rPr>
      </w:pPr>
    </w:p>
    <w:p w14:paraId="4C1B50B0" w14:textId="77777777" w:rsidR="007E627B" w:rsidRDefault="007E627B">
      <w:pPr>
        <w:rPr>
          <w:rFonts w:ascii="Times New Roman" w:eastAsia="Times New Roman" w:hAnsi="Times New Roman" w:cs="Times New Roman"/>
          <w:b/>
          <w:bCs/>
          <w:color w:val="000000"/>
          <w:sz w:val="24"/>
          <w:szCs w:val="24"/>
          <w:lang w:eastAsia="ru-RU"/>
        </w:rPr>
      </w:pPr>
      <w:r>
        <w:rPr>
          <w:b/>
          <w:bCs/>
          <w:color w:val="000000"/>
        </w:rPr>
        <w:br w:type="page"/>
      </w:r>
    </w:p>
    <w:p w14:paraId="49746AC5" w14:textId="71C9219C" w:rsidR="00856E81" w:rsidRPr="00D61582" w:rsidRDefault="00856E81" w:rsidP="00856E81">
      <w:pPr>
        <w:pStyle w:val="a6"/>
        <w:spacing w:before="240" w:beforeAutospacing="0" w:after="240" w:afterAutospacing="0" w:line="360" w:lineRule="auto"/>
        <w:rPr>
          <w:b/>
          <w:bCs/>
          <w:color w:val="000000"/>
        </w:rPr>
      </w:pPr>
      <w:r w:rsidRPr="00D61582">
        <w:rPr>
          <w:b/>
          <w:bCs/>
          <w:color w:val="000000"/>
        </w:rPr>
        <w:lastRenderedPageBreak/>
        <w:t xml:space="preserve">Таблица </w:t>
      </w:r>
      <w:r>
        <w:rPr>
          <w:b/>
          <w:bCs/>
          <w:color w:val="000000"/>
        </w:rPr>
        <w:t>11</w:t>
      </w:r>
      <w:r w:rsidRPr="00D61582">
        <w:rPr>
          <w:b/>
          <w:bCs/>
          <w:color w:val="000000"/>
        </w:rPr>
        <w:t xml:space="preserve">: </w:t>
      </w:r>
      <w:r>
        <w:rPr>
          <w:b/>
          <w:bCs/>
          <w:color w:val="000000"/>
        </w:rPr>
        <w:t>Тестовый пример №</w:t>
      </w:r>
      <w:r>
        <w:rPr>
          <w:b/>
          <w:bCs/>
          <w:color w:val="000000"/>
        </w:rPr>
        <w:t>4</w:t>
      </w:r>
    </w:p>
    <w:tbl>
      <w:tblPr>
        <w:tblStyle w:val="a7"/>
        <w:tblW w:w="9413" w:type="dxa"/>
        <w:tblLayout w:type="fixed"/>
        <w:tblLook w:val="00A0" w:firstRow="1" w:lastRow="0" w:firstColumn="1" w:lastColumn="0" w:noHBand="0" w:noVBand="0"/>
      </w:tblPr>
      <w:tblGrid>
        <w:gridCol w:w="3136"/>
        <w:gridCol w:w="6277"/>
      </w:tblGrid>
      <w:tr w:rsidR="00856E81" w:rsidRPr="00856E81" w14:paraId="503646D3" w14:textId="77777777" w:rsidTr="00856E81">
        <w:trPr>
          <w:trHeight w:val="49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36" w:type="dxa"/>
          </w:tcPr>
          <w:p w14:paraId="391F8D8C" w14:textId="1B87071C" w:rsidR="00856E81" w:rsidRPr="00856E81" w:rsidRDefault="00856E81" w:rsidP="00027279">
            <w:pPr>
              <w:ind w:firstLineChars="100" w:firstLine="240"/>
              <w:jc w:val="right"/>
              <w:rPr>
                <w:rFonts w:ascii="Times New Roman" w:eastAsia="Microsoft YaHei" w:hAnsi="Times New Roman" w:cs="Times New Roman"/>
                <w:b/>
                <w:bCs/>
                <w:color w:val="000000" w:themeColor="text1"/>
                <w:sz w:val="24"/>
                <w:szCs w:val="24"/>
                <w:lang w:val="en-AU" w:eastAsia="en-AU"/>
              </w:rPr>
            </w:pPr>
            <w:r w:rsidRPr="00856E81">
              <w:rPr>
                <w:rFonts w:ascii="Times New Roman" w:eastAsia="Microsoft YaHei" w:hAnsi="Times New Roman" w:cs="Times New Roman"/>
                <w:b/>
                <w:bCs/>
                <w:color w:val="000000" w:themeColor="text1"/>
                <w:sz w:val="24"/>
                <w:szCs w:val="24"/>
                <w:lang w:eastAsia="en-AU"/>
              </w:rPr>
              <w:t>Тестовый пример</w:t>
            </w:r>
          </w:p>
        </w:tc>
        <w:tc>
          <w:tcPr>
            <w:tcW w:w="6277" w:type="dxa"/>
            <w:noWrap/>
          </w:tcPr>
          <w:p w14:paraId="0A85F5E0" w14:textId="6A993ECF" w:rsidR="00856E81" w:rsidRPr="00856E81" w:rsidRDefault="00856E81" w:rsidP="000272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Microsoft YaHei" w:hAnsi="Times New Roman" w:cs="Times New Roman"/>
                <w:color w:val="000000" w:themeColor="text1"/>
                <w:sz w:val="24"/>
                <w:szCs w:val="24"/>
                <w:lang w:eastAsia="en-AU"/>
              </w:rPr>
            </w:pPr>
            <w:r w:rsidRPr="00856E81">
              <w:rPr>
                <w:rFonts w:ascii="Times New Roman" w:eastAsia="Microsoft YaHei" w:hAnsi="Times New Roman" w:cs="Times New Roman"/>
                <w:color w:val="000000" w:themeColor="text1"/>
                <w:sz w:val="24"/>
                <w:szCs w:val="24"/>
                <w:lang w:val="en-AU" w:eastAsia="en-AU"/>
              </w:rPr>
              <w:t>ТС_ПИ_</w:t>
            </w:r>
            <w:r>
              <w:rPr>
                <w:rFonts w:ascii="Times New Roman" w:eastAsia="Microsoft YaHei" w:hAnsi="Times New Roman" w:cs="Times New Roman"/>
                <w:color w:val="000000" w:themeColor="text1"/>
                <w:sz w:val="24"/>
                <w:szCs w:val="24"/>
                <w:lang w:eastAsia="en-AU"/>
              </w:rPr>
              <w:t>4</w:t>
            </w:r>
          </w:p>
        </w:tc>
      </w:tr>
      <w:tr w:rsidR="00685496" w:rsidRPr="00856E81" w14:paraId="435CFB7E" w14:textId="77777777" w:rsidTr="00856E81">
        <w:trPr>
          <w:trHeight w:val="49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36" w:type="dxa"/>
            <w:noWrap/>
          </w:tcPr>
          <w:p w14:paraId="4D47EC2F" w14:textId="77777777" w:rsidR="00685496" w:rsidRPr="00856E81" w:rsidRDefault="00685496" w:rsidP="00685496">
            <w:pPr>
              <w:ind w:firstLineChars="100" w:firstLine="240"/>
              <w:jc w:val="right"/>
              <w:rPr>
                <w:rFonts w:ascii="Times New Roman" w:eastAsia="Microsoft YaHei" w:hAnsi="Times New Roman" w:cs="Times New Roman"/>
                <w:b/>
                <w:bCs/>
                <w:color w:val="000000" w:themeColor="text1"/>
                <w:sz w:val="24"/>
                <w:szCs w:val="24"/>
                <w:lang w:eastAsia="en-AU"/>
              </w:rPr>
            </w:pPr>
            <w:r w:rsidRPr="00856E81">
              <w:rPr>
                <w:rFonts w:ascii="Times New Roman" w:eastAsia="Microsoft YaHei" w:hAnsi="Times New Roman" w:cs="Times New Roman"/>
                <w:b/>
                <w:bCs/>
                <w:color w:val="000000" w:themeColor="text1"/>
                <w:sz w:val="24"/>
                <w:szCs w:val="24"/>
                <w:lang w:eastAsia="en-AU"/>
              </w:rPr>
              <w:t>Приоритет тестирования</w:t>
            </w:r>
          </w:p>
        </w:tc>
        <w:tc>
          <w:tcPr>
            <w:tcW w:w="6277" w:type="dxa"/>
            <w:noWrap/>
          </w:tcPr>
          <w:p w14:paraId="5B3CB79D" w14:textId="24DAE581" w:rsidR="00685496" w:rsidRPr="00856E81" w:rsidRDefault="00685496" w:rsidP="00685496">
            <w:pPr>
              <w:ind w:right="748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Microsoft YaHei" w:hAnsi="Times New Roman" w:cs="Times New Roman"/>
                <w:color w:val="000000" w:themeColor="text1"/>
                <w:sz w:val="24"/>
                <w:szCs w:val="24"/>
                <w:lang w:eastAsia="en-AU"/>
              </w:rPr>
            </w:pPr>
            <w:r>
              <w:rPr>
                <w:rFonts w:ascii="Times New Roman" w:eastAsia="Microsoft YaHei" w:hAnsi="Times New Roman" w:cs="Times New Roman"/>
                <w:color w:val="000000" w:themeColor="text1"/>
                <w:sz w:val="24"/>
                <w:szCs w:val="24"/>
                <w:lang w:eastAsia="en-AU"/>
              </w:rPr>
              <w:t>Средний</w:t>
            </w:r>
          </w:p>
        </w:tc>
      </w:tr>
      <w:tr w:rsidR="00685496" w:rsidRPr="00856E81" w14:paraId="5C30BC8B" w14:textId="77777777" w:rsidTr="00856E81">
        <w:trPr>
          <w:trHeight w:val="49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36" w:type="dxa"/>
            <w:noWrap/>
          </w:tcPr>
          <w:p w14:paraId="6128FB78" w14:textId="77777777" w:rsidR="00685496" w:rsidRPr="00856E81" w:rsidRDefault="00685496" w:rsidP="00685496">
            <w:pPr>
              <w:ind w:firstLineChars="100" w:firstLine="240"/>
              <w:jc w:val="right"/>
              <w:rPr>
                <w:rFonts w:ascii="Times New Roman" w:eastAsia="Microsoft YaHei" w:hAnsi="Times New Roman" w:cs="Times New Roman"/>
                <w:b/>
                <w:bCs/>
                <w:color w:val="000000" w:themeColor="text1"/>
                <w:sz w:val="24"/>
                <w:szCs w:val="24"/>
                <w:lang w:eastAsia="en-AU"/>
              </w:rPr>
            </w:pPr>
            <w:r w:rsidRPr="00856E81">
              <w:rPr>
                <w:rFonts w:ascii="Times New Roman" w:eastAsia="Microsoft YaHei" w:hAnsi="Times New Roman" w:cs="Times New Roman"/>
                <w:b/>
                <w:bCs/>
                <w:color w:val="000000" w:themeColor="text1"/>
                <w:sz w:val="24"/>
                <w:szCs w:val="24"/>
                <w:lang w:eastAsia="en-AU"/>
              </w:rPr>
              <w:t>Заголовок/название теста</w:t>
            </w:r>
          </w:p>
        </w:tc>
        <w:tc>
          <w:tcPr>
            <w:tcW w:w="6277" w:type="dxa"/>
            <w:noWrap/>
          </w:tcPr>
          <w:p w14:paraId="7C441D9B" w14:textId="24D4008B" w:rsidR="00685496" w:rsidRPr="00856E81" w:rsidRDefault="00685496" w:rsidP="0068549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Microsoft YaHei" w:hAnsi="Times New Roman" w:cs="Times New Roman"/>
                <w:color w:val="000000" w:themeColor="text1"/>
                <w:sz w:val="24"/>
                <w:szCs w:val="24"/>
                <w:lang w:eastAsia="en-AU"/>
              </w:rPr>
            </w:pPr>
            <w:r>
              <w:rPr>
                <w:rFonts w:ascii="Times New Roman" w:eastAsia="Microsoft YaHei" w:hAnsi="Times New Roman" w:cs="Times New Roman"/>
                <w:color w:val="000000" w:themeColor="text1"/>
                <w:sz w:val="24"/>
                <w:szCs w:val="24"/>
                <w:lang w:eastAsia="en-AU"/>
              </w:rPr>
              <w:t>Проверка обеспечения доступа к таблице «</w:t>
            </w:r>
            <w:r>
              <w:rPr>
                <w:rFonts w:ascii="Times New Roman" w:eastAsia="Microsoft YaHei" w:hAnsi="Times New Roman" w:cs="Times New Roman"/>
                <w:color w:val="000000" w:themeColor="text1"/>
                <w:sz w:val="24"/>
                <w:szCs w:val="24"/>
                <w:lang w:eastAsia="en-AU"/>
              </w:rPr>
              <w:t>Документы</w:t>
            </w:r>
            <w:r>
              <w:rPr>
                <w:rFonts w:ascii="Times New Roman" w:eastAsia="Microsoft YaHei" w:hAnsi="Times New Roman" w:cs="Times New Roman"/>
                <w:color w:val="000000" w:themeColor="text1"/>
                <w:sz w:val="24"/>
                <w:szCs w:val="24"/>
                <w:lang w:eastAsia="en-AU"/>
              </w:rPr>
              <w:t>», сотрудника с должностью «</w:t>
            </w:r>
            <w:r>
              <w:rPr>
                <w:rFonts w:ascii="Times New Roman" w:eastAsia="Microsoft YaHei" w:hAnsi="Times New Roman" w:cs="Times New Roman"/>
                <w:color w:val="000000" w:themeColor="text1"/>
                <w:sz w:val="24"/>
                <w:szCs w:val="24"/>
                <w:lang w:eastAsia="en-AU"/>
              </w:rPr>
              <w:t>Командир</w:t>
            </w:r>
            <w:r>
              <w:rPr>
                <w:rFonts w:ascii="Times New Roman" w:eastAsia="Microsoft YaHei" w:hAnsi="Times New Roman" w:cs="Times New Roman"/>
                <w:color w:val="000000" w:themeColor="text1"/>
                <w:sz w:val="24"/>
                <w:szCs w:val="24"/>
                <w:lang w:eastAsia="en-AU"/>
              </w:rPr>
              <w:t>»</w:t>
            </w:r>
          </w:p>
        </w:tc>
      </w:tr>
      <w:tr w:rsidR="00685496" w:rsidRPr="00856E81" w14:paraId="2EAC1616" w14:textId="77777777" w:rsidTr="00856E81">
        <w:trPr>
          <w:trHeight w:val="49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36" w:type="dxa"/>
            <w:noWrap/>
          </w:tcPr>
          <w:p w14:paraId="54BDF670" w14:textId="77777777" w:rsidR="00685496" w:rsidRPr="00856E81" w:rsidRDefault="00685496" w:rsidP="00685496">
            <w:pPr>
              <w:ind w:firstLineChars="100" w:firstLine="240"/>
              <w:jc w:val="right"/>
              <w:rPr>
                <w:rFonts w:ascii="Times New Roman" w:eastAsia="Microsoft YaHei" w:hAnsi="Times New Roman" w:cs="Times New Roman"/>
                <w:b/>
                <w:bCs/>
                <w:color w:val="000000" w:themeColor="text1"/>
                <w:sz w:val="24"/>
                <w:szCs w:val="24"/>
                <w:lang w:eastAsia="en-AU"/>
              </w:rPr>
            </w:pPr>
            <w:r w:rsidRPr="00856E81">
              <w:rPr>
                <w:rFonts w:ascii="Times New Roman" w:eastAsia="Microsoft YaHei" w:hAnsi="Times New Roman" w:cs="Times New Roman"/>
                <w:b/>
                <w:bCs/>
                <w:color w:val="000000" w:themeColor="text1"/>
                <w:sz w:val="24"/>
                <w:szCs w:val="24"/>
                <w:lang w:eastAsia="en-AU"/>
              </w:rPr>
              <w:t>Краткое изложение теста</w:t>
            </w:r>
          </w:p>
        </w:tc>
        <w:tc>
          <w:tcPr>
            <w:tcW w:w="6277" w:type="dxa"/>
            <w:noWrap/>
          </w:tcPr>
          <w:p w14:paraId="16A40DA4" w14:textId="7E028D24" w:rsidR="00685496" w:rsidRPr="00856E81" w:rsidRDefault="00685496" w:rsidP="0068549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Microsoft YaHei" w:hAnsi="Times New Roman" w:cs="Times New Roman"/>
                <w:color w:val="000000" w:themeColor="text1"/>
                <w:sz w:val="24"/>
                <w:szCs w:val="24"/>
                <w:lang w:eastAsia="en-AU"/>
              </w:rPr>
            </w:pPr>
            <w:r w:rsidRPr="00856E81">
              <w:rPr>
                <w:rFonts w:ascii="Times New Roman" w:eastAsia="Microsoft YaHei" w:hAnsi="Times New Roman" w:cs="Times New Roman"/>
                <w:color w:val="000000" w:themeColor="text1"/>
                <w:sz w:val="24"/>
                <w:szCs w:val="24"/>
                <w:lang w:eastAsia="en-AU"/>
              </w:rPr>
              <w:t xml:space="preserve">Тест проверяет </w:t>
            </w:r>
            <w:r>
              <w:rPr>
                <w:rFonts w:ascii="Times New Roman" w:eastAsia="Microsoft YaHei" w:hAnsi="Times New Roman" w:cs="Times New Roman"/>
                <w:color w:val="000000" w:themeColor="text1"/>
                <w:sz w:val="24"/>
                <w:szCs w:val="24"/>
                <w:lang w:eastAsia="en-AU"/>
              </w:rPr>
              <w:t>возможность «Командир</w:t>
            </w:r>
            <w:r>
              <w:rPr>
                <w:rFonts w:ascii="Times New Roman" w:eastAsia="Microsoft YaHei" w:hAnsi="Times New Roman" w:cs="Times New Roman"/>
                <w:color w:val="000000" w:themeColor="text1"/>
                <w:sz w:val="24"/>
                <w:szCs w:val="24"/>
                <w:lang w:eastAsia="en-AU"/>
              </w:rPr>
              <w:t>а</w:t>
            </w:r>
            <w:r>
              <w:rPr>
                <w:rFonts w:ascii="Times New Roman" w:eastAsia="Microsoft YaHei" w:hAnsi="Times New Roman" w:cs="Times New Roman"/>
                <w:color w:val="000000" w:themeColor="text1"/>
                <w:sz w:val="24"/>
                <w:szCs w:val="24"/>
                <w:lang w:eastAsia="en-AU"/>
              </w:rPr>
              <w:t>» просматривать данные таблицы «Документы»</w:t>
            </w:r>
          </w:p>
        </w:tc>
      </w:tr>
      <w:tr w:rsidR="00685496" w:rsidRPr="00856E81" w14:paraId="41A9B85A" w14:textId="77777777" w:rsidTr="00856E81">
        <w:trPr>
          <w:trHeight w:val="49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36" w:type="dxa"/>
            <w:noWrap/>
          </w:tcPr>
          <w:p w14:paraId="1AD804BD" w14:textId="77777777" w:rsidR="00685496" w:rsidRPr="00856E81" w:rsidRDefault="00685496" w:rsidP="00685496">
            <w:pPr>
              <w:ind w:firstLineChars="100" w:firstLine="240"/>
              <w:jc w:val="right"/>
              <w:rPr>
                <w:rFonts w:ascii="Times New Roman" w:eastAsia="Microsoft YaHei" w:hAnsi="Times New Roman" w:cs="Times New Roman"/>
                <w:b/>
                <w:bCs/>
                <w:color w:val="000000" w:themeColor="text1"/>
                <w:sz w:val="24"/>
                <w:szCs w:val="24"/>
                <w:lang w:eastAsia="en-AU"/>
              </w:rPr>
            </w:pPr>
            <w:r w:rsidRPr="00856E81">
              <w:rPr>
                <w:rFonts w:ascii="Times New Roman" w:eastAsia="Microsoft YaHei" w:hAnsi="Times New Roman" w:cs="Times New Roman"/>
                <w:b/>
                <w:bCs/>
                <w:color w:val="000000" w:themeColor="text1"/>
                <w:sz w:val="24"/>
                <w:szCs w:val="24"/>
                <w:lang w:eastAsia="en-AU"/>
              </w:rPr>
              <w:t>Этапы теста</w:t>
            </w:r>
          </w:p>
        </w:tc>
        <w:tc>
          <w:tcPr>
            <w:tcW w:w="6277" w:type="dxa"/>
            <w:noWrap/>
          </w:tcPr>
          <w:p w14:paraId="4F66B9A6" w14:textId="4F7E5427" w:rsidR="00685496" w:rsidRPr="00856E81" w:rsidRDefault="00685496" w:rsidP="00685496">
            <w:pPr>
              <w:pStyle w:val="a5"/>
              <w:numPr>
                <w:ilvl w:val="0"/>
                <w:numId w:val="8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Microsoft YaHei"/>
                <w:color w:val="000000" w:themeColor="text1"/>
                <w:sz w:val="24"/>
                <w:szCs w:val="24"/>
                <w:lang w:eastAsia="en-AU"/>
              </w:rPr>
            </w:pPr>
            <w:r w:rsidRPr="00856E81">
              <w:rPr>
                <w:rFonts w:eastAsia="Microsoft YaHei"/>
                <w:color w:val="000000" w:themeColor="text1"/>
                <w:sz w:val="24"/>
                <w:szCs w:val="24"/>
                <w:lang w:eastAsia="en-AU"/>
              </w:rPr>
              <w:t xml:space="preserve">Написать логин </w:t>
            </w:r>
            <w:r>
              <w:rPr>
                <w:rFonts w:eastAsia="Microsoft YaHei"/>
                <w:color w:val="000000" w:themeColor="text1"/>
                <w:sz w:val="24"/>
                <w:szCs w:val="24"/>
                <w:lang w:eastAsia="en-AU"/>
              </w:rPr>
              <w:t>«Командира»</w:t>
            </w:r>
            <w:r w:rsidRPr="00856E81">
              <w:rPr>
                <w:rFonts w:eastAsia="Microsoft YaHei"/>
                <w:color w:val="000000" w:themeColor="text1"/>
                <w:sz w:val="24"/>
                <w:szCs w:val="24"/>
                <w:lang w:eastAsia="en-AU"/>
              </w:rPr>
              <w:t xml:space="preserve"> в текстовое поле</w:t>
            </w:r>
          </w:p>
          <w:p w14:paraId="32ECF0F1" w14:textId="1094A69E" w:rsidR="00685496" w:rsidRPr="00856E81" w:rsidRDefault="00685496" w:rsidP="00685496">
            <w:pPr>
              <w:pStyle w:val="a5"/>
              <w:numPr>
                <w:ilvl w:val="0"/>
                <w:numId w:val="8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Microsoft YaHei"/>
                <w:color w:val="000000" w:themeColor="text1"/>
                <w:sz w:val="24"/>
                <w:szCs w:val="24"/>
                <w:lang w:eastAsia="en-AU"/>
              </w:rPr>
            </w:pPr>
            <w:r w:rsidRPr="00856E81">
              <w:rPr>
                <w:rFonts w:eastAsia="Microsoft YaHei"/>
                <w:color w:val="000000" w:themeColor="text1"/>
                <w:sz w:val="24"/>
                <w:szCs w:val="24"/>
                <w:lang w:eastAsia="en-AU"/>
              </w:rPr>
              <w:t xml:space="preserve">Написать пароль </w:t>
            </w:r>
            <w:r>
              <w:rPr>
                <w:rFonts w:eastAsia="Microsoft YaHei"/>
                <w:color w:val="000000" w:themeColor="text1"/>
                <w:sz w:val="24"/>
                <w:szCs w:val="24"/>
                <w:lang w:eastAsia="en-AU"/>
              </w:rPr>
              <w:t>«Командира»</w:t>
            </w:r>
            <w:r w:rsidRPr="00856E81">
              <w:rPr>
                <w:rFonts w:eastAsia="Microsoft YaHei"/>
                <w:color w:val="000000" w:themeColor="text1"/>
                <w:sz w:val="24"/>
                <w:szCs w:val="24"/>
                <w:lang w:eastAsia="en-AU"/>
              </w:rPr>
              <w:t xml:space="preserve"> в текстовое поле</w:t>
            </w:r>
          </w:p>
          <w:p w14:paraId="46E42D02" w14:textId="7DA4199E" w:rsidR="00685496" w:rsidRPr="00856E81" w:rsidRDefault="00685496" w:rsidP="00685496">
            <w:pPr>
              <w:pStyle w:val="a5"/>
              <w:numPr>
                <w:ilvl w:val="0"/>
                <w:numId w:val="8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Microsoft YaHei"/>
                <w:color w:val="000000" w:themeColor="text1"/>
                <w:sz w:val="24"/>
                <w:szCs w:val="24"/>
                <w:lang w:eastAsia="en-AU"/>
              </w:rPr>
            </w:pPr>
            <w:r w:rsidRPr="00856E81">
              <w:rPr>
                <w:rFonts w:eastAsia="Microsoft YaHei"/>
                <w:color w:val="000000" w:themeColor="text1"/>
                <w:sz w:val="24"/>
                <w:szCs w:val="24"/>
                <w:lang w:eastAsia="en-AU"/>
              </w:rPr>
              <w:t xml:space="preserve">Проверить, </w:t>
            </w:r>
            <w:r>
              <w:rPr>
                <w:rFonts w:eastAsia="Microsoft YaHei"/>
                <w:color w:val="000000" w:themeColor="text1"/>
                <w:sz w:val="24"/>
                <w:szCs w:val="24"/>
                <w:lang w:eastAsia="en-AU"/>
              </w:rPr>
              <w:t>является ли сотрудник «Командира» по БД</w:t>
            </w:r>
          </w:p>
          <w:p w14:paraId="3A9F8F4D" w14:textId="77777777" w:rsidR="00685496" w:rsidRPr="00856E81" w:rsidRDefault="00685496" w:rsidP="00685496">
            <w:pPr>
              <w:pStyle w:val="a5"/>
              <w:numPr>
                <w:ilvl w:val="0"/>
                <w:numId w:val="8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Microsoft YaHei"/>
                <w:color w:val="000000" w:themeColor="text1"/>
                <w:sz w:val="24"/>
                <w:szCs w:val="24"/>
                <w:lang w:eastAsia="en-AU"/>
              </w:rPr>
            </w:pPr>
            <w:r w:rsidRPr="00856E81">
              <w:rPr>
                <w:rFonts w:eastAsia="Microsoft YaHei"/>
                <w:color w:val="000000" w:themeColor="text1"/>
                <w:sz w:val="24"/>
                <w:szCs w:val="24"/>
                <w:lang w:eastAsia="en-AU"/>
              </w:rPr>
              <w:t>Успешная авторизация</w:t>
            </w:r>
          </w:p>
          <w:p w14:paraId="3601B60D" w14:textId="77777777" w:rsidR="00685496" w:rsidRDefault="00685496" w:rsidP="00685496">
            <w:pPr>
              <w:pStyle w:val="a5"/>
              <w:numPr>
                <w:ilvl w:val="0"/>
                <w:numId w:val="8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Microsoft YaHei"/>
                <w:color w:val="000000" w:themeColor="text1"/>
                <w:sz w:val="24"/>
                <w:szCs w:val="24"/>
                <w:lang w:eastAsia="en-AU"/>
              </w:rPr>
            </w:pPr>
            <w:r>
              <w:rPr>
                <w:rFonts w:eastAsia="Microsoft YaHei"/>
                <w:color w:val="000000" w:themeColor="text1"/>
                <w:sz w:val="24"/>
                <w:szCs w:val="24"/>
                <w:lang w:eastAsia="en-AU"/>
              </w:rPr>
              <w:t>В пункте меню «Таблицы» выбрать кнопку «Документы»</w:t>
            </w:r>
          </w:p>
          <w:p w14:paraId="6051EACE" w14:textId="26C03017" w:rsidR="00685496" w:rsidRPr="00685496" w:rsidRDefault="00685496" w:rsidP="00685496">
            <w:pPr>
              <w:pStyle w:val="a5"/>
              <w:numPr>
                <w:ilvl w:val="0"/>
                <w:numId w:val="8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Microsoft YaHei"/>
                <w:color w:val="000000" w:themeColor="text1"/>
                <w:sz w:val="24"/>
                <w:szCs w:val="24"/>
                <w:lang w:eastAsia="en-AU"/>
              </w:rPr>
            </w:pPr>
            <w:r w:rsidRPr="00685496">
              <w:rPr>
                <w:rFonts w:eastAsia="Microsoft YaHei"/>
                <w:color w:val="000000" w:themeColor="text1"/>
                <w:sz w:val="24"/>
                <w:szCs w:val="24"/>
                <w:lang w:eastAsia="en-AU"/>
              </w:rPr>
              <w:t>Успешное отображение таблицы «Документы»</w:t>
            </w:r>
          </w:p>
        </w:tc>
      </w:tr>
      <w:tr w:rsidR="00685496" w:rsidRPr="00856E81" w14:paraId="4AAE52B1" w14:textId="77777777" w:rsidTr="00856E81">
        <w:trPr>
          <w:trHeight w:val="49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36" w:type="dxa"/>
            <w:noWrap/>
          </w:tcPr>
          <w:p w14:paraId="27123488" w14:textId="77777777" w:rsidR="00685496" w:rsidRPr="00856E81" w:rsidRDefault="00685496" w:rsidP="00685496">
            <w:pPr>
              <w:ind w:firstLineChars="100" w:firstLine="240"/>
              <w:jc w:val="right"/>
              <w:rPr>
                <w:rFonts w:ascii="Times New Roman" w:eastAsia="Microsoft YaHei" w:hAnsi="Times New Roman" w:cs="Times New Roman"/>
                <w:b/>
                <w:bCs/>
                <w:color w:val="000000" w:themeColor="text1"/>
                <w:sz w:val="24"/>
                <w:szCs w:val="24"/>
                <w:lang w:eastAsia="en-AU"/>
              </w:rPr>
            </w:pPr>
            <w:r w:rsidRPr="00856E81">
              <w:rPr>
                <w:rFonts w:ascii="Times New Roman" w:eastAsia="Microsoft YaHei" w:hAnsi="Times New Roman" w:cs="Times New Roman"/>
                <w:b/>
                <w:bCs/>
                <w:color w:val="000000" w:themeColor="text1"/>
                <w:sz w:val="24"/>
                <w:szCs w:val="24"/>
                <w:lang w:eastAsia="en-AU"/>
              </w:rPr>
              <w:t>Тестовые данные</w:t>
            </w:r>
          </w:p>
        </w:tc>
        <w:tc>
          <w:tcPr>
            <w:tcW w:w="6277" w:type="dxa"/>
            <w:noWrap/>
          </w:tcPr>
          <w:p w14:paraId="00760519" w14:textId="4C15AFB2" w:rsidR="00685496" w:rsidRPr="00856E81" w:rsidRDefault="00685496" w:rsidP="0068549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Microsoft YaHei" w:hAnsi="Times New Roman" w:cs="Times New Roman"/>
                <w:color w:val="000000" w:themeColor="text1"/>
                <w:sz w:val="24"/>
                <w:szCs w:val="24"/>
                <w:lang w:eastAsia="en-AU"/>
              </w:rPr>
            </w:pPr>
            <w:r w:rsidRPr="00856E81">
              <w:rPr>
                <w:rFonts w:ascii="Times New Roman" w:eastAsia="Microsoft YaHei" w:hAnsi="Times New Roman" w:cs="Times New Roman"/>
                <w:color w:val="000000" w:themeColor="text1"/>
                <w:sz w:val="24"/>
                <w:szCs w:val="24"/>
                <w:lang w:eastAsia="en-AU"/>
              </w:rPr>
              <w:t>Логин: «</w:t>
            </w:r>
            <w:r w:rsidRPr="00685496">
              <w:rPr>
                <w:rFonts w:ascii="Times New Roman" w:eastAsia="Microsoft YaHei" w:hAnsi="Times New Roman" w:cs="Times New Roman"/>
                <w:color w:val="000000" w:themeColor="text1"/>
                <w:sz w:val="24"/>
                <w:szCs w:val="24"/>
                <w:lang w:eastAsia="en-AU"/>
              </w:rPr>
              <w:t>Петров Петр Петрович</w:t>
            </w:r>
            <w:r w:rsidRPr="00856E81">
              <w:rPr>
                <w:rFonts w:ascii="Times New Roman" w:eastAsia="Microsoft YaHei" w:hAnsi="Times New Roman" w:cs="Times New Roman"/>
                <w:color w:val="000000" w:themeColor="text1"/>
                <w:sz w:val="24"/>
                <w:szCs w:val="24"/>
                <w:lang w:eastAsia="en-AU"/>
              </w:rPr>
              <w:t>», пароль: «</w:t>
            </w:r>
            <w:r w:rsidRPr="00685496">
              <w:rPr>
                <w:rFonts w:ascii="Times New Roman" w:eastAsia="Microsoft YaHei" w:hAnsi="Times New Roman" w:cs="Times New Roman"/>
                <w:color w:val="000000" w:themeColor="text1"/>
                <w:sz w:val="24"/>
                <w:szCs w:val="24"/>
                <w:lang w:eastAsia="en-AU"/>
              </w:rPr>
              <w:t>89007654321</w:t>
            </w:r>
            <w:r w:rsidRPr="00856E81">
              <w:rPr>
                <w:rFonts w:ascii="Times New Roman" w:eastAsia="Microsoft YaHei" w:hAnsi="Times New Roman" w:cs="Times New Roman"/>
                <w:color w:val="000000" w:themeColor="text1"/>
                <w:sz w:val="24"/>
                <w:szCs w:val="24"/>
                <w:lang w:eastAsia="en-AU"/>
              </w:rPr>
              <w:t>»</w:t>
            </w:r>
          </w:p>
        </w:tc>
      </w:tr>
      <w:tr w:rsidR="00685496" w:rsidRPr="00856E81" w14:paraId="6F285A90" w14:textId="77777777" w:rsidTr="00856E81">
        <w:trPr>
          <w:trHeight w:val="49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36" w:type="dxa"/>
            <w:noWrap/>
          </w:tcPr>
          <w:p w14:paraId="1CA73C80" w14:textId="77777777" w:rsidR="00685496" w:rsidRPr="00856E81" w:rsidRDefault="00685496" w:rsidP="00685496">
            <w:pPr>
              <w:ind w:firstLineChars="100" w:firstLine="240"/>
              <w:jc w:val="right"/>
              <w:rPr>
                <w:rFonts w:ascii="Times New Roman" w:eastAsia="Microsoft YaHei" w:hAnsi="Times New Roman" w:cs="Times New Roman"/>
                <w:b/>
                <w:bCs/>
                <w:color w:val="000000" w:themeColor="text1"/>
                <w:sz w:val="24"/>
                <w:szCs w:val="24"/>
                <w:lang w:eastAsia="en-AU"/>
              </w:rPr>
            </w:pPr>
            <w:r w:rsidRPr="00856E81">
              <w:rPr>
                <w:rFonts w:ascii="Times New Roman" w:eastAsia="Microsoft YaHei" w:hAnsi="Times New Roman" w:cs="Times New Roman"/>
                <w:b/>
                <w:bCs/>
                <w:color w:val="000000" w:themeColor="text1"/>
                <w:sz w:val="24"/>
                <w:szCs w:val="24"/>
                <w:lang w:eastAsia="en-AU"/>
              </w:rPr>
              <w:t>Ожидаемый результат</w:t>
            </w:r>
          </w:p>
        </w:tc>
        <w:tc>
          <w:tcPr>
            <w:tcW w:w="6277" w:type="dxa"/>
            <w:noWrap/>
          </w:tcPr>
          <w:p w14:paraId="56C8C487" w14:textId="25289FBB" w:rsidR="00685496" w:rsidRPr="00856E81" w:rsidRDefault="00685496" w:rsidP="0068549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Microsoft YaHei" w:hAnsi="Times New Roman" w:cs="Times New Roman"/>
                <w:color w:val="000000" w:themeColor="text1"/>
                <w:sz w:val="24"/>
                <w:szCs w:val="24"/>
                <w:lang w:eastAsia="en-AU"/>
              </w:rPr>
            </w:pPr>
            <w:r>
              <w:rPr>
                <w:rFonts w:ascii="Times New Roman" w:eastAsia="Microsoft YaHei" w:hAnsi="Times New Roman" w:cs="Times New Roman"/>
                <w:color w:val="000000" w:themeColor="text1"/>
                <w:sz w:val="24"/>
                <w:szCs w:val="24"/>
                <w:lang w:eastAsia="en-AU"/>
              </w:rPr>
              <w:t>Пользователь остаётся на главной форме, с отображённой таблицей «Документы»</w:t>
            </w:r>
          </w:p>
        </w:tc>
      </w:tr>
      <w:tr w:rsidR="00685496" w:rsidRPr="00856E81" w14:paraId="2F8CE7AF" w14:textId="77777777" w:rsidTr="00856E81">
        <w:trPr>
          <w:trHeight w:val="49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36" w:type="dxa"/>
            <w:noWrap/>
          </w:tcPr>
          <w:p w14:paraId="7A273940" w14:textId="77777777" w:rsidR="00685496" w:rsidRPr="00856E81" w:rsidRDefault="00685496" w:rsidP="00685496">
            <w:pPr>
              <w:ind w:firstLineChars="100" w:firstLine="240"/>
              <w:jc w:val="right"/>
              <w:rPr>
                <w:rFonts w:ascii="Times New Roman" w:eastAsia="Microsoft YaHei" w:hAnsi="Times New Roman" w:cs="Times New Roman"/>
                <w:b/>
                <w:bCs/>
                <w:color w:val="000000" w:themeColor="text1"/>
                <w:sz w:val="24"/>
                <w:szCs w:val="24"/>
                <w:lang w:eastAsia="en-AU"/>
              </w:rPr>
            </w:pPr>
            <w:r w:rsidRPr="00856E81">
              <w:rPr>
                <w:rFonts w:ascii="Times New Roman" w:eastAsia="Microsoft YaHei" w:hAnsi="Times New Roman" w:cs="Times New Roman"/>
                <w:b/>
                <w:bCs/>
                <w:color w:val="000000" w:themeColor="text1"/>
                <w:sz w:val="24"/>
                <w:szCs w:val="24"/>
                <w:lang w:eastAsia="en-AU"/>
              </w:rPr>
              <w:t xml:space="preserve">Фактический результат </w:t>
            </w:r>
          </w:p>
        </w:tc>
        <w:tc>
          <w:tcPr>
            <w:tcW w:w="6277" w:type="dxa"/>
            <w:noWrap/>
          </w:tcPr>
          <w:p w14:paraId="4DCC3EAA" w14:textId="51158943" w:rsidR="00685496" w:rsidRPr="00856E81" w:rsidRDefault="00685496" w:rsidP="0068549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Microsoft YaHei" w:hAnsi="Times New Roman" w:cs="Times New Roman"/>
                <w:color w:val="000000" w:themeColor="text1"/>
                <w:sz w:val="24"/>
                <w:szCs w:val="24"/>
                <w:lang w:eastAsia="en-AU"/>
              </w:rPr>
            </w:pPr>
            <w:r>
              <w:rPr>
                <w:rFonts w:ascii="Times New Roman" w:eastAsia="Microsoft YaHei" w:hAnsi="Times New Roman" w:cs="Times New Roman"/>
                <w:color w:val="000000" w:themeColor="text1"/>
                <w:sz w:val="24"/>
                <w:szCs w:val="24"/>
                <w:lang w:eastAsia="en-AU"/>
              </w:rPr>
              <w:t>Пользователь остаётся на главной форме, с отображённой таблицей «Документы»</w:t>
            </w:r>
          </w:p>
        </w:tc>
      </w:tr>
      <w:tr w:rsidR="00685496" w:rsidRPr="00856E81" w14:paraId="3F12E9B5" w14:textId="77777777" w:rsidTr="00856E81">
        <w:trPr>
          <w:trHeight w:val="49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36" w:type="dxa"/>
            <w:noWrap/>
          </w:tcPr>
          <w:p w14:paraId="4BA0FBF1" w14:textId="77777777" w:rsidR="00685496" w:rsidRPr="00856E81" w:rsidRDefault="00685496" w:rsidP="00685496">
            <w:pPr>
              <w:ind w:firstLineChars="100" w:firstLine="240"/>
              <w:jc w:val="right"/>
              <w:rPr>
                <w:rFonts w:ascii="Times New Roman" w:eastAsia="Microsoft YaHei" w:hAnsi="Times New Roman" w:cs="Times New Roman"/>
                <w:b/>
                <w:bCs/>
                <w:color w:val="000000" w:themeColor="text1"/>
                <w:sz w:val="24"/>
                <w:szCs w:val="24"/>
                <w:lang w:eastAsia="en-AU"/>
              </w:rPr>
            </w:pPr>
            <w:r w:rsidRPr="00856E81">
              <w:rPr>
                <w:rFonts w:ascii="Times New Roman" w:eastAsia="Microsoft YaHei" w:hAnsi="Times New Roman" w:cs="Times New Roman"/>
                <w:b/>
                <w:bCs/>
                <w:color w:val="000000" w:themeColor="text1"/>
                <w:sz w:val="24"/>
                <w:szCs w:val="24"/>
                <w:lang w:eastAsia="en-AU"/>
              </w:rPr>
              <w:t>Статус</w:t>
            </w:r>
          </w:p>
        </w:tc>
        <w:tc>
          <w:tcPr>
            <w:tcW w:w="6277" w:type="dxa"/>
            <w:noWrap/>
          </w:tcPr>
          <w:p w14:paraId="79EE1E72" w14:textId="5B5F2378" w:rsidR="00685496" w:rsidRPr="00856E81" w:rsidRDefault="00685496" w:rsidP="0068549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Microsoft YaHei" w:hAnsi="Times New Roman" w:cs="Times New Roman"/>
                <w:color w:val="000000" w:themeColor="text1"/>
                <w:sz w:val="24"/>
                <w:szCs w:val="24"/>
                <w:lang w:eastAsia="en-AU"/>
              </w:rPr>
            </w:pPr>
            <w:r w:rsidRPr="00856E81">
              <w:rPr>
                <w:rFonts w:ascii="Times New Roman" w:eastAsia="Microsoft YaHei" w:hAnsi="Times New Roman" w:cs="Times New Roman"/>
                <w:color w:val="000000" w:themeColor="text1"/>
                <w:sz w:val="24"/>
                <w:szCs w:val="24"/>
                <w:lang w:eastAsia="en-AU"/>
              </w:rPr>
              <w:t>Успешно</w:t>
            </w:r>
          </w:p>
        </w:tc>
      </w:tr>
      <w:tr w:rsidR="00685496" w:rsidRPr="00856E81" w14:paraId="1D1AB53A" w14:textId="77777777" w:rsidTr="00856E81">
        <w:trPr>
          <w:trHeight w:val="49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36" w:type="dxa"/>
            <w:noWrap/>
          </w:tcPr>
          <w:p w14:paraId="539CACFA" w14:textId="77777777" w:rsidR="00685496" w:rsidRPr="00856E81" w:rsidRDefault="00685496" w:rsidP="00685496">
            <w:pPr>
              <w:ind w:firstLineChars="100" w:firstLine="240"/>
              <w:jc w:val="right"/>
              <w:rPr>
                <w:rFonts w:ascii="Times New Roman" w:eastAsia="Microsoft YaHei" w:hAnsi="Times New Roman" w:cs="Times New Roman"/>
                <w:b/>
                <w:bCs/>
                <w:color w:val="000000" w:themeColor="text1"/>
                <w:sz w:val="24"/>
                <w:szCs w:val="24"/>
                <w:lang w:eastAsia="en-AU"/>
              </w:rPr>
            </w:pPr>
            <w:r w:rsidRPr="00856E81">
              <w:rPr>
                <w:rFonts w:ascii="Times New Roman" w:eastAsia="Microsoft YaHei" w:hAnsi="Times New Roman" w:cs="Times New Roman"/>
                <w:b/>
                <w:bCs/>
                <w:color w:val="000000" w:themeColor="text1"/>
                <w:sz w:val="24"/>
                <w:szCs w:val="24"/>
                <w:lang w:eastAsia="en-AU"/>
              </w:rPr>
              <w:t>Предварительное условие</w:t>
            </w:r>
          </w:p>
        </w:tc>
        <w:tc>
          <w:tcPr>
            <w:tcW w:w="6277" w:type="dxa"/>
            <w:noWrap/>
          </w:tcPr>
          <w:p w14:paraId="3CA4E610" w14:textId="08DFB23D" w:rsidR="00685496" w:rsidRPr="00856E81" w:rsidRDefault="00685496" w:rsidP="0068549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Microsoft YaHei" w:hAnsi="Times New Roman" w:cs="Times New Roman"/>
                <w:color w:val="000000" w:themeColor="text1"/>
                <w:sz w:val="24"/>
                <w:szCs w:val="24"/>
                <w:lang w:eastAsia="en-AU"/>
              </w:rPr>
            </w:pPr>
            <w:r w:rsidRPr="00856E81">
              <w:rPr>
                <w:rFonts w:ascii="Times New Roman" w:eastAsia="Microsoft YaHei" w:hAnsi="Times New Roman" w:cs="Times New Roman"/>
                <w:color w:val="000000" w:themeColor="text1"/>
                <w:sz w:val="24"/>
                <w:szCs w:val="24"/>
                <w:lang w:eastAsia="en-AU"/>
              </w:rPr>
              <w:t xml:space="preserve">Пользователь ввёл правильный логин и пароль для </w:t>
            </w:r>
            <w:r>
              <w:rPr>
                <w:rFonts w:ascii="Times New Roman" w:eastAsia="Microsoft YaHei" w:hAnsi="Times New Roman" w:cs="Times New Roman"/>
                <w:color w:val="000000" w:themeColor="text1"/>
                <w:sz w:val="24"/>
                <w:szCs w:val="24"/>
                <w:lang w:eastAsia="en-AU"/>
              </w:rPr>
              <w:t>«Командира»</w:t>
            </w:r>
          </w:p>
        </w:tc>
      </w:tr>
    </w:tbl>
    <w:p w14:paraId="293E5889" w14:textId="579C5F83" w:rsidR="00856E81" w:rsidRPr="00D61582" w:rsidRDefault="00856E81" w:rsidP="00856E81">
      <w:pPr>
        <w:pStyle w:val="a6"/>
        <w:spacing w:before="240" w:beforeAutospacing="0" w:after="240" w:afterAutospacing="0" w:line="360" w:lineRule="auto"/>
        <w:rPr>
          <w:b/>
          <w:bCs/>
          <w:color w:val="000000"/>
        </w:rPr>
      </w:pPr>
      <w:r w:rsidRPr="00D61582">
        <w:rPr>
          <w:b/>
          <w:bCs/>
          <w:color w:val="000000"/>
        </w:rPr>
        <w:t xml:space="preserve">Таблица </w:t>
      </w:r>
      <w:r>
        <w:rPr>
          <w:b/>
          <w:bCs/>
          <w:color w:val="000000"/>
        </w:rPr>
        <w:t>12</w:t>
      </w:r>
      <w:r w:rsidRPr="00D61582">
        <w:rPr>
          <w:b/>
          <w:bCs/>
          <w:color w:val="000000"/>
        </w:rPr>
        <w:t xml:space="preserve">: </w:t>
      </w:r>
      <w:r>
        <w:rPr>
          <w:b/>
          <w:bCs/>
          <w:color w:val="000000"/>
        </w:rPr>
        <w:t>Тестовый пример №</w:t>
      </w:r>
      <w:r>
        <w:rPr>
          <w:b/>
          <w:bCs/>
          <w:color w:val="000000"/>
        </w:rPr>
        <w:t>5</w:t>
      </w:r>
    </w:p>
    <w:tbl>
      <w:tblPr>
        <w:tblStyle w:val="a7"/>
        <w:tblW w:w="9413" w:type="dxa"/>
        <w:tblLayout w:type="fixed"/>
        <w:tblLook w:val="00A0" w:firstRow="1" w:lastRow="0" w:firstColumn="1" w:lastColumn="0" w:noHBand="0" w:noVBand="0"/>
      </w:tblPr>
      <w:tblGrid>
        <w:gridCol w:w="3136"/>
        <w:gridCol w:w="6277"/>
      </w:tblGrid>
      <w:tr w:rsidR="00856E81" w:rsidRPr="00856E81" w14:paraId="6B8222BE" w14:textId="77777777" w:rsidTr="00856E81">
        <w:trPr>
          <w:trHeight w:val="49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36" w:type="dxa"/>
          </w:tcPr>
          <w:p w14:paraId="3EA277A4" w14:textId="793F98EC" w:rsidR="00856E81" w:rsidRPr="00856E81" w:rsidRDefault="00856E81" w:rsidP="00027279">
            <w:pPr>
              <w:ind w:firstLineChars="100" w:firstLine="240"/>
              <w:jc w:val="right"/>
              <w:rPr>
                <w:rFonts w:ascii="Times New Roman" w:eastAsia="Microsoft YaHei" w:hAnsi="Times New Roman" w:cs="Times New Roman"/>
                <w:b/>
                <w:bCs/>
                <w:color w:val="000000" w:themeColor="text1"/>
                <w:sz w:val="24"/>
                <w:szCs w:val="24"/>
                <w:lang w:val="en-AU" w:eastAsia="en-AU"/>
              </w:rPr>
            </w:pPr>
            <w:r w:rsidRPr="00856E81">
              <w:rPr>
                <w:rFonts w:ascii="Times New Roman" w:eastAsia="Microsoft YaHei" w:hAnsi="Times New Roman" w:cs="Times New Roman"/>
                <w:b/>
                <w:bCs/>
                <w:color w:val="000000" w:themeColor="text1"/>
                <w:sz w:val="24"/>
                <w:szCs w:val="24"/>
                <w:lang w:eastAsia="en-AU"/>
              </w:rPr>
              <w:t>Тестовый пример</w:t>
            </w:r>
          </w:p>
        </w:tc>
        <w:tc>
          <w:tcPr>
            <w:tcW w:w="6277" w:type="dxa"/>
            <w:noWrap/>
          </w:tcPr>
          <w:p w14:paraId="79D495C2" w14:textId="789B9DFC" w:rsidR="00856E81" w:rsidRPr="00856E81" w:rsidRDefault="00856E81" w:rsidP="000272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Microsoft YaHei" w:hAnsi="Times New Roman" w:cs="Times New Roman"/>
                <w:color w:val="000000" w:themeColor="text1"/>
                <w:sz w:val="24"/>
                <w:szCs w:val="24"/>
                <w:lang w:eastAsia="en-AU"/>
              </w:rPr>
            </w:pPr>
            <w:r w:rsidRPr="00856E81">
              <w:rPr>
                <w:rFonts w:ascii="Times New Roman" w:eastAsia="Microsoft YaHei" w:hAnsi="Times New Roman" w:cs="Times New Roman"/>
                <w:color w:val="000000" w:themeColor="text1"/>
                <w:sz w:val="24"/>
                <w:szCs w:val="24"/>
                <w:lang w:val="en-AU" w:eastAsia="en-AU"/>
              </w:rPr>
              <w:t>ТС_ПИ_</w:t>
            </w:r>
            <w:r>
              <w:rPr>
                <w:rFonts w:ascii="Times New Roman" w:eastAsia="Microsoft YaHei" w:hAnsi="Times New Roman" w:cs="Times New Roman"/>
                <w:color w:val="000000" w:themeColor="text1"/>
                <w:sz w:val="24"/>
                <w:szCs w:val="24"/>
                <w:lang w:eastAsia="en-AU"/>
              </w:rPr>
              <w:t>5</w:t>
            </w:r>
          </w:p>
        </w:tc>
      </w:tr>
      <w:tr w:rsidR="00685496" w:rsidRPr="00856E81" w14:paraId="6D6CAA02" w14:textId="77777777" w:rsidTr="00856E81">
        <w:trPr>
          <w:trHeight w:val="49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36" w:type="dxa"/>
            <w:noWrap/>
          </w:tcPr>
          <w:p w14:paraId="7A7BC92F" w14:textId="77777777" w:rsidR="00685496" w:rsidRPr="00856E81" w:rsidRDefault="00685496" w:rsidP="00685496">
            <w:pPr>
              <w:ind w:firstLineChars="100" w:firstLine="240"/>
              <w:jc w:val="right"/>
              <w:rPr>
                <w:rFonts w:ascii="Times New Roman" w:eastAsia="Microsoft YaHei" w:hAnsi="Times New Roman" w:cs="Times New Roman"/>
                <w:b/>
                <w:bCs/>
                <w:color w:val="000000" w:themeColor="text1"/>
                <w:sz w:val="24"/>
                <w:szCs w:val="24"/>
                <w:lang w:eastAsia="en-AU"/>
              </w:rPr>
            </w:pPr>
            <w:r w:rsidRPr="00856E81">
              <w:rPr>
                <w:rFonts w:ascii="Times New Roman" w:eastAsia="Microsoft YaHei" w:hAnsi="Times New Roman" w:cs="Times New Roman"/>
                <w:b/>
                <w:bCs/>
                <w:color w:val="000000" w:themeColor="text1"/>
                <w:sz w:val="24"/>
                <w:szCs w:val="24"/>
                <w:lang w:eastAsia="en-AU"/>
              </w:rPr>
              <w:t>Приоритет тестирования</w:t>
            </w:r>
          </w:p>
        </w:tc>
        <w:tc>
          <w:tcPr>
            <w:tcW w:w="6277" w:type="dxa"/>
            <w:noWrap/>
          </w:tcPr>
          <w:p w14:paraId="79E1FB25" w14:textId="7BF97885" w:rsidR="00685496" w:rsidRPr="00856E81" w:rsidRDefault="00685496" w:rsidP="00685496">
            <w:pPr>
              <w:ind w:right="748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Microsoft YaHei" w:hAnsi="Times New Roman" w:cs="Times New Roman"/>
                <w:color w:val="000000" w:themeColor="text1"/>
                <w:sz w:val="24"/>
                <w:szCs w:val="24"/>
                <w:lang w:eastAsia="en-AU"/>
              </w:rPr>
            </w:pPr>
            <w:r>
              <w:rPr>
                <w:rFonts w:ascii="Times New Roman" w:eastAsia="Microsoft YaHei" w:hAnsi="Times New Roman" w:cs="Times New Roman"/>
                <w:color w:val="000000" w:themeColor="text1"/>
                <w:sz w:val="24"/>
                <w:szCs w:val="24"/>
                <w:lang w:eastAsia="en-AU"/>
              </w:rPr>
              <w:t>Средний</w:t>
            </w:r>
          </w:p>
        </w:tc>
      </w:tr>
      <w:tr w:rsidR="00685496" w:rsidRPr="00856E81" w14:paraId="0F3885A6" w14:textId="77777777" w:rsidTr="00856E81">
        <w:trPr>
          <w:trHeight w:val="49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36" w:type="dxa"/>
            <w:noWrap/>
          </w:tcPr>
          <w:p w14:paraId="7CC2FA65" w14:textId="77777777" w:rsidR="00685496" w:rsidRPr="00856E81" w:rsidRDefault="00685496" w:rsidP="00685496">
            <w:pPr>
              <w:ind w:firstLineChars="100" w:firstLine="240"/>
              <w:jc w:val="right"/>
              <w:rPr>
                <w:rFonts w:ascii="Times New Roman" w:eastAsia="Microsoft YaHei" w:hAnsi="Times New Roman" w:cs="Times New Roman"/>
                <w:b/>
                <w:bCs/>
                <w:color w:val="000000" w:themeColor="text1"/>
                <w:sz w:val="24"/>
                <w:szCs w:val="24"/>
                <w:lang w:eastAsia="en-AU"/>
              </w:rPr>
            </w:pPr>
            <w:r w:rsidRPr="00856E81">
              <w:rPr>
                <w:rFonts w:ascii="Times New Roman" w:eastAsia="Microsoft YaHei" w:hAnsi="Times New Roman" w:cs="Times New Roman"/>
                <w:b/>
                <w:bCs/>
                <w:color w:val="000000" w:themeColor="text1"/>
                <w:sz w:val="24"/>
                <w:szCs w:val="24"/>
                <w:lang w:eastAsia="en-AU"/>
              </w:rPr>
              <w:t>Заголовок/название теста</w:t>
            </w:r>
          </w:p>
        </w:tc>
        <w:tc>
          <w:tcPr>
            <w:tcW w:w="6277" w:type="dxa"/>
            <w:noWrap/>
          </w:tcPr>
          <w:p w14:paraId="5F0CF5A4" w14:textId="15820B0C" w:rsidR="00685496" w:rsidRPr="00856E81" w:rsidRDefault="00685496" w:rsidP="0068549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Microsoft YaHei" w:hAnsi="Times New Roman" w:cs="Times New Roman"/>
                <w:color w:val="000000" w:themeColor="text1"/>
                <w:sz w:val="24"/>
                <w:szCs w:val="24"/>
                <w:lang w:eastAsia="en-AU"/>
              </w:rPr>
            </w:pPr>
            <w:r>
              <w:rPr>
                <w:rFonts w:ascii="Times New Roman" w:eastAsia="Microsoft YaHei" w:hAnsi="Times New Roman" w:cs="Times New Roman"/>
                <w:color w:val="000000" w:themeColor="text1"/>
                <w:sz w:val="24"/>
                <w:szCs w:val="24"/>
                <w:lang w:eastAsia="en-AU"/>
              </w:rPr>
              <w:t>Проверка обеспечения доступа к таблице «</w:t>
            </w:r>
            <w:r>
              <w:rPr>
                <w:rFonts w:ascii="Times New Roman" w:eastAsia="Microsoft YaHei" w:hAnsi="Times New Roman" w:cs="Times New Roman"/>
                <w:color w:val="000000" w:themeColor="text1"/>
                <w:sz w:val="24"/>
                <w:szCs w:val="24"/>
                <w:lang w:eastAsia="en-AU"/>
              </w:rPr>
              <w:t>ДТП</w:t>
            </w:r>
            <w:r>
              <w:rPr>
                <w:rFonts w:ascii="Times New Roman" w:eastAsia="Microsoft YaHei" w:hAnsi="Times New Roman" w:cs="Times New Roman"/>
                <w:color w:val="000000" w:themeColor="text1"/>
                <w:sz w:val="24"/>
                <w:szCs w:val="24"/>
                <w:lang w:eastAsia="en-AU"/>
              </w:rPr>
              <w:t>», сотрудника с должностью «</w:t>
            </w:r>
            <w:r>
              <w:rPr>
                <w:rFonts w:ascii="Times New Roman" w:eastAsia="Microsoft YaHei" w:hAnsi="Times New Roman" w:cs="Times New Roman"/>
                <w:color w:val="000000" w:themeColor="text1"/>
                <w:sz w:val="24"/>
                <w:szCs w:val="24"/>
                <w:lang w:eastAsia="en-AU"/>
              </w:rPr>
              <w:t>Рядовой</w:t>
            </w:r>
            <w:r>
              <w:rPr>
                <w:rFonts w:ascii="Times New Roman" w:eastAsia="Microsoft YaHei" w:hAnsi="Times New Roman" w:cs="Times New Roman"/>
                <w:color w:val="000000" w:themeColor="text1"/>
                <w:sz w:val="24"/>
                <w:szCs w:val="24"/>
                <w:lang w:eastAsia="en-AU"/>
              </w:rPr>
              <w:t>»</w:t>
            </w:r>
          </w:p>
        </w:tc>
      </w:tr>
      <w:tr w:rsidR="00685496" w:rsidRPr="00856E81" w14:paraId="3D251A8C" w14:textId="77777777" w:rsidTr="00856E81">
        <w:trPr>
          <w:trHeight w:val="49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36" w:type="dxa"/>
            <w:noWrap/>
          </w:tcPr>
          <w:p w14:paraId="066BE875" w14:textId="77777777" w:rsidR="00685496" w:rsidRPr="00856E81" w:rsidRDefault="00685496" w:rsidP="00685496">
            <w:pPr>
              <w:ind w:firstLineChars="100" w:firstLine="240"/>
              <w:jc w:val="right"/>
              <w:rPr>
                <w:rFonts w:ascii="Times New Roman" w:eastAsia="Microsoft YaHei" w:hAnsi="Times New Roman" w:cs="Times New Roman"/>
                <w:b/>
                <w:bCs/>
                <w:color w:val="000000" w:themeColor="text1"/>
                <w:sz w:val="24"/>
                <w:szCs w:val="24"/>
                <w:lang w:eastAsia="en-AU"/>
              </w:rPr>
            </w:pPr>
            <w:r w:rsidRPr="00856E81">
              <w:rPr>
                <w:rFonts w:ascii="Times New Roman" w:eastAsia="Microsoft YaHei" w:hAnsi="Times New Roman" w:cs="Times New Roman"/>
                <w:b/>
                <w:bCs/>
                <w:color w:val="000000" w:themeColor="text1"/>
                <w:sz w:val="24"/>
                <w:szCs w:val="24"/>
                <w:lang w:eastAsia="en-AU"/>
              </w:rPr>
              <w:t>Краткое изложение теста</w:t>
            </w:r>
          </w:p>
        </w:tc>
        <w:tc>
          <w:tcPr>
            <w:tcW w:w="6277" w:type="dxa"/>
            <w:noWrap/>
          </w:tcPr>
          <w:p w14:paraId="74C177FD" w14:textId="45E7EF4D" w:rsidR="00685496" w:rsidRPr="00856E81" w:rsidRDefault="00685496" w:rsidP="0068549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Microsoft YaHei" w:hAnsi="Times New Roman" w:cs="Times New Roman"/>
                <w:color w:val="000000" w:themeColor="text1"/>
                <w:sz w:val="24"/>
                <w:szCs w:val="24"/>
                <w:lang w:eastAsia="en-AU"/>
              </w:rPr>
            </w:pPr>
            <w:r w:rsidRPr="00856E81">
              <w:rPr>
                <w:rFonts w:ascii="Times New Roman" w:eastAsia="Microsoft YaHei" w:hAnsi="Times New Roman" w:cs="Times New Roman"/>
                <w:color w:val="000000" w:themeColor="text1"/>
                <w:sz w:val="24"/>
                <w:szCs w:val="24"/>
                <w:lang w:eastAsia="en-AU"/>
              </w:rPr>
              <w:t xml:space="preserve">Тест проверяет </w:t>
            </w:r>
            <w:r>
              <w:rPr>
                <w:rFonts w:ascii="Times New Roman" w:eastAsia="Microsoft YaHei" w:hAnsi="Times New Roman" w:cs="Times New Roman"/>
                <w:color w:val="000000" w:themeColor="text1"/>
                <w:sz w:val="24"/>
                <w:szCs w:val="24"/>
                <w:lang w:eastAsia="en-AU"/>
              </w:rPr>
              <w:t>возможность «Рядово</w:t>
            </w:r>
            <w:r>
              <w:rPr>
                <w:rFonts w:ascii="Times New Roman" w:eastAsia="Microsoft YaHei" w:hAnsi="Times New Roman" w:cs="Times New Roman"/>
                <w:color w:val="000000" w:themeColor="text1"/>
                <w:sz w:val="24"/>
                <w:szCs w:val="24"/>
                <w:lang w:eastAsia="en-AU"/>
              </w:rPr>
              <w:t>го</w:t>
            </w:r>
            <w:r>
              <w:rPr>
                <w:rFonts w:ascii="Times New Roman" w:eastAsia="Microsoft YaHei" w:hAnsi="Times New Roman" w:cs="Times New Roman"/>
                <w:color w:val="000000" w:themeColor="text1"/>
                <w:sz w:val="24"/>
                <w:szCs w:val="24"/>
                <w:lang w:eastAsia="en-AU"/>
              </w:rPr>
              <w:t>» просматривать данные таблицы «ДТП»</w:t>
            </w:r>
          </w:p>
        </w:tc>
      </w:tr>
      <w:tr w:rsidR="00685496" w:rsidRPr="00856E81" w14:paraId="4D1C8019" w14:textId="77777777" w:rsidTr="00856E81">
        <w:trPr>
          <w:trHeight w:val="49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36" w:type="dxa"/>
            <w:noWrap/>
          </w:tcPr>
          <w:p w14:paraId="53784D97" w14:textId="77777777" w:rsidR="00685496" w:rsidRPr="00856E81" w:rsidRDefault="00685496" w:rsidP="00685496">
            <w:pPr>
              <w:ind w:firstLineChars="100" w:firstLine="240"/>
              <w:jc w:val="right"/>
              <w:rPr>
                <w:rFonts w:ascii="Times New Roman" w:eastAsia="Microsoft YaHei" w:hAnsi="Times New Roman" w:cs="Times New Roman"/>
                <w:b/>
                <w:bCs/>
                <w:color w:val="000000" w:themeColor="text1"/>
                <w:sz w:val="24"/>
                <w:szCs w:val="24"/>
                <w:lang w:eastAsia="en-AU"/>
              </w:rPr>
            </w:pPr>
            <w:r w:rsidRPr="00856E81">
              <w:rPr>
                <w:rFonts w:ascii="Times New Roman" w:eastAsia="Microsoft YaHei" w:hAnsi="Times New Roman" w:cs="Times New Roman"/>
                <w:b/>
                <w:bCs/>
                <w:color w:val="000000" w:themeColor="text1"/>
                <w:sz w:val="24"/>
                <w:szCs w:val="24"/>
                <w:lang w:eastAsia="en-AU"/>
              </w:rPr>
              <w:t>Этапы теста</w:t>
            </w:r>
          </w:p>
        </w:tc>
        <w:tc>
          <w:tcPr>
            <w:tcW w:w="6277" w:type="dxa"/>
            <w:noWrap/>
          </w:tcPr>
          <w:p w14:paraId="15D530B5" w14:textId="5AE4E480" w:rsidR="00685496" w:rsidRPr="00856E81" w:rsidRDefault="00685496" w:rsidP="00685496">
            <w:pPr>
              <w:pStyle w:val="a5"/>
              <w:numPr>
                <w:ilvl w:val="0"/>
                <w:numId w:val="9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Microsoft YaHei"/>
                <w:color w:val="000000" w:themeColor="text1"/>
                <w:sz w:val="24"/>
                <w:szCs w:val="24"/>
                <w:lang w:eastAsia="en-AU"/>
              </w:rPr>
            </w:pPr>
            <w:r w:rsidRPr="00856E81">
              <w:rPr>
                <w:rFonts w:eastAsia="Microsoft YaHei"/>
                <w:color w:val="000000" w:themeColor="text1"/>
                <w:sz w:val="24"/>
                <w:szCs w:val="24"/>
                <w:lang w:eastAsia="en-AU"/>
              </w:rPr>
              <w:t xml:space="preserve">Написать логин </w:t>
            </w:r>
            <w:r>
              <w:rPr>
                <w:rFonts w:eastAsia="Microsoft YaHei"/>
                <w:color w:val="000000" w:themeColor="text1"/>
                <w:sz w:val="24"/>
                <w:szCs w:val="24"/>
                <w:lang w:eastAsia="en-AU"/>
              </w:rPr>
              <w:t>«Рядового»</w:t>
            </w:r>
            <w:r w:rsidRPr="00856E81">
              <w:rPr>
                <w:rFonts w:eastAsia="Microsoft YaHei"/>
                <w:color w:val="000000" w:themeColor="text1"/>
                <w:sz w:val="24"/>
                <w:szCs w:val="24"/>
                <w:lang w:eastAsia="en-AU"/>
              </w:rPr>
              <w:t xml:space="preserve"> в текстовое поле</w:t>
            </w:r>
          </w:p>
          <w:p w14:paraId="2EBA57D6" w14:textId="2ED4F1D0" w:rsidR="00685496" w:rsidRPr="00856E81" w:rsidRDefault="00685496" w:rsidP="00685496">
            <w:pPr>
              <w:pStyle w:val="a5"/>
              <w:numPr>
                <w:ilvl w:val="0"/>
                <w:numId w:val="9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Microsoft YaHei"/>
                <w:color w:val="000000" w:themeColor="text1"/>
                <w:sz w:val="24"/>
                <w:szCs w:val="24"/>
                <w:lang w:eastAsia="en-AU"/>
              </w:rPr>
            </w:pPr>
            <w:r w:rsidRPr="00856E81">
              <w:rPr>
                <w:rFonts w:eastAsia="Microsoft YaHei"/>
                <w:color w:val="000000" w:themeColor="text1"/>
                <w:sz w:val="24"/>
                <w:szCs w:val="24"/>
                <w:lang w:eastAsia="en-AU"/>
              </w:rPr>
              <w:t xml:space="preserve">Написать пароль </w:t>
            </w:r>
            <w:r>
              <w:rPr>
                <w:rFonts w:eastAsia="Microsoft YaHei"/>
                <w:color w:val="000000" w:themeColor="text1"/>
                <w:sz w:val="24"/>
                <w:szCs w:val="24"/>
                <w:lang w:eastAsia="en-AU"/>
              </w:rPr>
              <w:t>«Рядового»</w:t>
            </w:r>
            <w:r w:rsidRPr="00856E81">
              <w:rPr>
                <w:rFonts w:eastAsia="Microsoft YaHei"/>
                <w:color w:val="000000" w:themeColor="text1"/>
                <w:sz w:val="24"/>
                <w:szCs w:val="24"/>
                <w:lang w:eastAsia="en-AU"/>
              </w:rPr>
              <w:t xml:space="preserve"> в текстовое поле</w:t>
            </w:r>
          </w:p>
          <w:p w14:paraId="3DC87C8B" w14:textId="481C82F5" w:rsidR="00685496" w:rsidRPr="00856E81" w:rsidRDefault="00685496" w:rsidP="00685496">
            <w:pPr>
              <w:pStyle w:val="a5"/>
              <w:numPr>
                <w:ilvl w:val="0"/>
                <w:numId w:val="9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Microsoft YaHei"/>
                <w:color w:val="000000" w:themeColor="text1"/>
                <w:sz w:val="24"/>
                <w:szCs w:val="24"/>
                <w:lang w:eastAsia="en-AU"/>
              </w:rPr>
            </w:pPr>
            <w:r w:rsidRPr="00856E81">
              <w:rPr>
                <w:rFonts w:eastAsia="Microsoft YaHei"/>
                <w:color w:val="000000" w:themeColor="text1"/>
                <w:sz w:val="24"/>
                <w:szCs w:val="24"/>
                <w:lang w:eastAsia="en-AU"/>
              </w:rPr>
              <w:t xml:space="preserve">Проверить, </w:t>
            </w:r>
            <w:r>
              <w:rPr>
                <w:rFonts w:eastAsia="Microsoft YaHei"/>
                <w:color w:val="000000" w:themeColor="text1"/>
                <w:sz w:val="24"/>
                <w:szCs w:val="24"/>
                <w:lang w:eastAsia="en-AU"/>
              </w:rPr>
              <w:t>является ли сотрудник «Рядового» по БД</w:t>
            </w:r>
          </w:p>
          <w:p w14:paraId="4F5EA521" w14:textId="77777777" w:rsidR="00685496" w:rsidRPr="00856E81" w:rsidRDefault="00685496" w:rsidP="00685496">
            <w:pPr>
              <w:pStyle w:val="a5"/>
              <w:numPr>
                <w:ilvl w:val="0"/>
                <w:numId w:val="9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Microsoft YaHei"/>
                <w:color w:val="000000" w:themeColor="text1"/>
                <w:sz w:val="24"/>
                <w:szCs w:val="24"/>
                <w:lang w:eastAsia="en-AU"/>
              </w:rPr>
            </w:pPr>
            <w:r w:rsidRPr="00856E81">
              <w:rPr>
                <w:rFonts w:eastAsia="Microsoft YaHei"/>
                <w:color w:val="000000" w:themeColor="text1"/>
                <w:sz w:val="24"/>
                <w:szCs w:val="24"/>
                <w:lang w:eastAsia="en-AU"/>
              </w:rPr>
              <w:t>Успешная авторизация</w:t>
            </w:r>
          </w:p>
          <w:p w14:paraId="614A1BC3" w14:textId="77777777" w:rsidR="00685496" w:rsidRDefault="00685496" w:rsidP="00685496">
            <w:pPr>
              <w:pStyle w:val="a5"/>
              <w:numPr>
                <w:ilvl w:val="0"/>
                <w:numId w:val="9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Microsoft YaHei"/>
                <w:color w:val="000000" w:themeColor="text1"/>
                <w:sz w:val="24"/>
                <w:szCs w:val="24"/>
                <w:lang w:eastAsia="en-AU"/>
              </w:rPr>
            </w:pPr>
            <w:r>
              <w:rPr>
                <w:rFonts w:eastAsia="Microsoft YaHei"/>
                <w:color w:val="000000" w:themeColor="text1"/>
                <w:sz w:val="24"/>
                <w:szCs w:val="24"/>
                <w:lang w:eastAsia="en-AU"/>
              </w:rPr>
              <w:t>В пункте меню «Рядового» выбрать кнопку «ДТП»</w:t>
            </w:r>
          </w:p>
          <w:p w14:paraId="160807B6" w14:textId="71082A42" w:rsidR="00685496" w:rsidRPr="00685496" w:rsidRDefault="00685496" w:rsidP="00685496">
            <w:pPr>
              <w:pStyle w:val="a5"/>
              <w:numPr>
                <w:ilvl w:val="0"/>
                <w:numId w:val="9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Microsoft YaHei"/>
                <w:color w:val="000000" w:themeColor="text1"/>
                <w:sz w:val="24"/>
                <w:szCs w:val="24"/>
                <w:lang w:eastAsia="en-AU"/>
              </w:rPr>
            </w:pPr>
            <w:r w:rsidRPr="00685496">
              <w:rPr>
                <w:rFonts w:eastAsia="Microsoft YaHei"/>
                <w:color w:val="000000" w:themeColor="text1"/>
                <w:sz w:val="24"/>
                <w:szCs w:val="24"/>
                <w:lang w:eastAsia="en-AU"/>
              </w:rPr>
              <w:t>Успешное отображение таблицы «ДТП»</w:t>
            </w:r>
          </w:p>
        </w:tc>
      </w:tr>
      <w:tr w:rsidR="00685496" w:rsidRPr="00856E81" w14:paraId="42B7C667" w14:textId="77777777" w:rsidTr="00856E81">
        <w:trPr>
          <w:trHeight w:val="49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36" w:type="dxa"/>
            <w:noWrap/>
          </w:tcPr>
          <w:p w14:paraId="596B14A6" w14:textId="77777777" w:rsidR="00685496" w:rsidRPr="00856E81" w:rsidRDefault="00685496" w:rsidP="00685496">
            <w:pPr>
              <w:ind w:firstLineChars="100" w:firstLine="240"/>
              <w:jc w:val="right"/>
              <w:rPr>
                <w:rFonts w:ascii="Times New Roman" w:eastAsia="Microsoft YaHei" w:hAnsi="Times New Roman" w:cs="Times New Roman"/>
                <w:b/>
                <w:bCs/>
                <w:color w:val="000000" w:themeColor="text1"/>
                <w:sz w:val="24"/>
                <w:szCs w:val="24"/>
                <w:lang w:eastAsia="en-AU"/>
              </w:rPr>
            </w:pPr>
            <w:r w:rsidRPr="00856E81">
              <w:rPr>
                <w:rFonts w:ascii="Times New Roman" w:eastAsia="Microsoft YaHei" w:hAnsi="Times New Roman" w:cs="Times New Roman"/>
                <w:b/>
                <w:bCs/>
                <w:color w:val="000000" w:themeColor="text1"/>
                <w:sz w:val="24"/>
                <w:szCs w:val="24"/>
                <w:lang w:eastAsia="en-AU"/>
              </w:rPr>
              <w:t>Тестовые данные</w:t>
            </w:r>
          </w:p>
        </w:tc>
        <w:tc>
          <w:tcPr>
            <w:tcW w:w="6277" w:type="dxa"/>
            <w:noWrap/>
          </w:tcPr>
          <w:p w14:paraId="7C040EC6" w14:textId="5470E8BB" w:rsidR="00685496" w:rsidRPr="00856E81" w:rsidRDefault="00685496" w:rsidP="0068549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Microsoft YaHei" w:hAnsi="Times New Roman" w:cs="Times New Roman"/>
                <w:color w:val="000000" w:themeColor="text1"/>
                <w:sz w:val="24"/>
                <w:szCs w:val="24"/>
                <w:lang w:eastAsia="en-AU"/>
              </w:rPr>
            </w:pPr>
            <w:r w:rsidRPr="00856E81">
              <w:rPr>
                <w:rFonts w:ascii="Times New Roman" w:eastAsia="Microsoft YaHei" w:hAnsi="Times New Roman" w:cs="Times New Roman"/>
                <w:color w:val="000000" w:themeColor="text1"/>
                <w:sz w:val="24"/>
                <w:szCs w:val="24"/>
                <w:lang w:eastAsia="en-AU"/>
              </w:rPr>
              <w:t>Логин: «</w:t>
            </w:r>
            <w:r w:rsidRPr="00685496">
              <w:rPr>
                <w:rFonts w:ascii="Times New Roman" w:eastAsia="Microsoft YaHei" w:hAnsi="Times New Roman" w:cs="Times New Roman"/>
                <w:color w:val="000000" w:themeColor="text1"/>
                <w:sz w:val="24"/>
                <w:szCs w:val="24"/>
                <w:lang w:eastAsia="en-AU"/>
              </w:rPr>
              <w:t>Сидоров Сидор Сидорович</w:t>
            </w:r>
            <w:r w:rsidRPr="00856E81">
              <w:rPr>
                <w:rFonts w:ascii="Times New Roman" w:eastAsia="Microsoft YaHei" w:hAnsi="Times New Roman" w:cs="Times New Roman"/>
                <w:color w:val="000000" w:themeColor="text1"/>
                <w:sz w:val="24"/>
                <w:szCs w:val="24"/>
                <w:lang w:eastAsia="en-AU"/>
              </w:rPr>
              <w:t>», пароль: «</w:t>
            </w:r>
            <w:r w:rsidRPr="00685496">
              <w:rPr>
                <w:rFonts w:ascii="Times New Roman" w:eastAsia="Microsoft YaHei" w:hAnsi="Times New Roman" w:cs="Times New Roman"/>
                <w:color w:val="000000" w:themeColor="text1"/>
                <w:sz w:val="24"/>
                <w:szCs w:val="24"/>
                <w:lang w:eastAsia="en-AU"/>
              </w:rPr>
              <w:t>89002345678</w:t>
            </w:r>
            <w:r w:rsidRPr="00856E81">
              <w:rPr>
                <w:rFonts w:ascii="Times New Roman" w:eastAsia="Microsoft YaHei" w:hAnsi="Times New Roman" w:cs="Times New Roman"/>
                <w:color w:val="000000" w:themeColor="text1"/>
                <w:sz w:val="24"/>
                <w:szCs w:val="24"/>
                <w:lang w:eastAsia="en-AU"/>
              </w:rPr>
              <w:t>»</w:t>
            </w:r>
          </w:p>
        </w:tc>
      </w:tr>
      <w:tr w:rsidR="00685496" w:rsidRPr="00856E81" w14:paraId="097271D3" w14:textId="77777777" w:rsidTr="00856E81">
        <w:trPr>
          <w:trHeight w:val="49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36" w:type="dxa"/>
            <w:noWrap/>
          </w:tcPr>
          <w:p w14:paraId="1F433CA7" w14:textId="77777777" w:rsidR="00685496" w:rsidRPr="00856E81" w:rsidRDefault="00685496" w:rsidP="00685496">
            <w:pPr>
              <w:ind w:firstLineChars="100" w:firstLine="240"/>
              <w:jc w:val="right"/>
              <w:rPr>
                <w:rFonts w:ascii="Times New Roman" w:eastAsia="Microsoft YaHei" w:hAnsi="Times New Roman" w:cs="Times New Roman"/>
                <w:b/>
                <w:bCs/>
                <w:color w:val="000000" w:themeColor="text1"/>
                <w:sz w:val="24"/>
                <w:szCs w:val="24"/>
                <w:lang w:eastAsia="en-AU"/>
              </w:rPr>
            </w:pPr>
            <w:r w:rsidRPr="00856E81">
              <w:rPr>
                <w:rFonts w:ascii="Times New Roman" w:eastAsia="Microsoft YaHei" w:hAnsi="Times New Roman" w:cs="Times New Roman"/>
                <w:b/>
                <w:bCs/>
                <w:color w:val="000000" w:themeColor="text1"/>
                <w:sz w:val="24"/>
                <w:szCs w:val="24"/>
                <w:lang w:eastAsia="en-AU"/>
              </w:rPr>
              <w:t>Ожидаемый результат</w:t>
            </w:r>
          </w:p>
        </w:tc>
        <w:tc>
          <w:tcPr>
            <w:tcW w:w="6277" w:type="dxa"/>
            <w:noWrap/>
          </w:tcPr>
          <w:p w14:paraId="717AA756" w14:textId="30CF4F57" w:rsidR="00685496" w:rsidRPr="00856E81" w:rsidRDefault="00685496" w:rsidP="0068549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Microsoft YaHei" w:hAnsi="Times New Roman" w:cs="Times New Roman"/>
                <w:color w:val="000000" w:themeColor="text1"/>
                <w:sz w:val="24"/>
                <w:szCs w:val="24"/>
                <w:lang w:eastAsia="en-AU"/>
              </w:rPr>
            </w:pPr>
            <w:r>
              <w:rPr>
                <w:rFonts w:ascii="Times New Roman" w:eastAsia="Microsoft YaHei" w:hAnsi="Times New Roman" w:cs="Times New Roman"/>
                <w:color w:val="000000" w:themeColor="text1"/>
                <w:sz w:val="24"/>
                <w:szCs w:val="24"/>
                <w:lang w:eastAsia="en-AU"/>
              </w:rPr>
              <w:t>Пользователь остаётся на главной форме, с отображённой таблицей «Документы»</w:t>
            </w:r>
          </w:p>
        </w:tc>
      </w:tr>
      <w:tr w:rsidR="00685496" w:rsidRPr="00856E81" w14:paraId="470FD043" w14:textId="77777777" w:rsidTr="00856E81">
        <w:trPr>
          <w:trHeight w:val="49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36" w:type="dxa"/>
            <w:noWrap/>
          </w:tcPr>
          <w:p w14:paraId="06856E91" w14:textId="77777777" w:rsidR="00685496" w:rsidRPr="00856E81" w:rsidRDefault="00685496" w:rsidP="00685496">
            <w:pPr>
              <w:ind w:firstLineChars="100" w:firstLine="240"/>
              <w:jc w:val="right"/>
              <w:rPr>
                <w:rFonts w:ascii="Times New Roman" w:eastAsia="Microsoft YaHei" w:hAnsi="Times New Roman" w:cs="Times New Roman"/>
                <w:b/>
                <w:bCs/>
                <w:color w:val="000000" w:themeColor="text1"/>
                <w:sz w:val="24"/>
                <w:szCs w:val="24"/>
                <w:lang w:eastAsia="en-AU"/>
              </w:rPr>
            </w:pPr>
            <w:r w:rsidRPr="00856E81">
              <w:rPr>
                <w:rFonts w:ascii="Times New Roman" w:eastAsia="Microsoft YaHei" w:hAnsi="Times New Roman" w:cs="Times New Roman"/>
                <w:b/>
                <w:bCs/>
                <w:color w:val="000000" w:themeColor="text1"/>
                <w:sz w:val="24"/>
                <w:szCs w:val="24"/>
                <w:lang w:eastAsia="en-AU"/>
              </w:rPr>
              <w:lastRenderedPageBreak/>
              <w:t xml:space="preserve">Фактический результат </w:t>
            </w:r>
          </w:p>
        </w:tc>
        <w:tc>
          <w:tcPr>
            <w:tcW w:w="6277" w:type="dxa"/>
            <w:noWrap/>
          </w:tcPr>
          <w:p w14:paraId="47EF6C05" w14:textId="251B5BA2" w:rsidR="00685496" w:rsidRPr="00856E81" w:rsidRDefault="00685496" w:rsidP="0068549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Microsoft YaHei" w:hAnsi="Times New Roman" w:cs="Times New Roman"/>
                <w:color w:val="000000" w:themeColor="text1"/>
                <w:sz w:val="24"/>
                <w:szCs w:val="24"/>
                <w:lang w:eastAsia="en-AU"/>
              </w:rPr>
            </w:pPr>
            <w:r>
              <w:rPr>
                <w:rFonts w:ascii="Times New Roman" w:eastAsia="Microsoft YaHei" w:hAnsi="Times New Roman" w:cs="Times New Roman"/>
                <w:color w:val="000000" w:themeColor="text1"/>
                <w:sz w:val="24"/>
                <w:szCs w:val="24"/>
                <w:lang w:eastAsia="en-AU"/>
              </w:rPr>
              <w:t>Пользователь остаётся на главной форме, с отображённой таблицей «ДТП»</w:t>
            </w:r>
          </w:p>
        </w:tc>
      </w:tr>
      <w:tr w:rsidR="00685496" w:rsidRPr="00856E81" w14:paraId="24691949" w14:textId="77777777" w:rsidTr="00856E81">
        <w:trPr>
          <w:trHeight w:val="49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36" w:type="dxa"/>
            <w:noWrap/>
          </w:tcPr>
          <w:p w14:paraId="44B56904" w14:textId="77777777" w:rsidR="00685496" w:rsidRPr="00856E81" w:rsidRDefault="00685496" w:rsidP="00685496">
            <w:pPr>
              <w:ind w:firstLineChars="100" w:firstLine="240"/>
              <w:jc w:val="right"/>
              <w:rPr>
                <w:rFonts w:ascii="Times New Roman" w:eastAsia="Microsoft YaHei" w:hAnsi="Times New Roman" w:cs="Times New Roman"/>
                <w:b/>
                <w:bCs/>
                <w:color w:val="000000" w:themeColor="text1"/>
                <w:sz w:val="24"/>
                <w:szCs w:val="24"/>
                <w:lang w:eastAsia="en-AU"/>
              </w:rPr>
            </w:pPr>
            <w:r w:rsidRPr="00856E81">
              <w:rPr>
                <w:rFonts w:ascii="Times New Roman" w:eastAsia="Microsoft YaHei" w:hAnsi="Times New Roman" w:cs="Times New Roman"/>
                <w:b/>
                <w:bCs/>
                <w:color w:val="000000" w:themeColor="text1"/>
                <w:sz w:val="24"/>
                <w:szCs w:val="24"/>
                <w:lang w:eastAsia="en-AU"/>
              </w:rPr>
              <w:t>Статус</w:t>
            </w:r>
          </w:p>
        </w:tc>
        <w:tc>
          <w:tcPr>
            <w:tcW w:w="6277" w:type="dxa"/>
            <w:noWrap/>
          </w:tcPr>
          <w:p w14:paraId="7E8A8DA6" w14:textId="32C94F38" w:rsidR="00685496" w:rsidRPr="00856E81" w:rsidRDefault="00685496" w:rsidP="0068549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Microsoft YaHei" w:hAnsi="Times New Roman" w:cs="Times New Roman"/>
                <w:color w:val="000000" w:themeColor="text1"/>
                <w:sz w:val="24"/>
                <w:szCs w:val="24"/>
                <w:lang w:eastAsia="en-AU"/>
              </w:rPr>
            </w:pPr>
            <w:r w:rsidRPr="00856E81">
              <w:rPr>
                <w:rFonts w:ascii="Times New Roman" w:eastAsia="Microsoft YaHei" w:hAnsi="Times New Roman" w:cs="Times New Roman"/>
                <w:color w:val="000000" w:themeColor="text1"/>
                <w:sz w:val="24"/>
                <w:szCs w:val="24"/>
                <w:lang w:eastAsia="en-AU"/>
              </w:rPr>
              <w:t>Успешно</w:t>
            </w:r>
          </w:p>
        </w:tc>
      </w:tr>
      <w:tr w:rsidR="00685496" w:rsidRPr="00856E81" w14:paraId="3C695AAE" w14:textId="77777777" w:rsidTr="00685496">
        <w:trPr>
          <w:trHeight w:val="62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36" w:type="dxa"/>
            <w:noWrap/>
          </w:tcPr>
          <w:p w14:paraId="6EFBC249" w14:textId="77777777" w:rsidR="00685496" w:rsidRPr="00856E81" w:rsidRDefault="00685496" w:rsidP="00685496">
            <w:pPr>
              <w:ind w:firstLineChars="100" w:firstLine="240"/>
              <w:jc w:val="right"/>
              <w:rPr>
                <w:rFonts w:ascii="Times New Roman" w:eastAsia="Microsoft YaHei" w:hAnsi="Times New Roman" w:cs="Times New Roman"/>
                <w:b/>
                <w:bCs/>
                <w:color w:val="000000" w:themeColor="text1"/>
                <w:sz w:val="24"/>
                <w:szCs w:val="24"/>
                <w:lang w:eastAsia="en-AU"/>
              </w:rPr>
            </w:pPr>
            <w:r w:rsidRPr="00856E81">
              <w:rPr>
                <w:rFonts w:ascii="Times New Roman" w:eastAsia="Microsoft YaHei" w:hAnsi="Times New Roman" w:cs="Times New Roman"/>
                <w:b/>
                <w:bCs/>
                <w:color w:val="000000" w:themeColor="text1"/>
                <w:sz w:val="24"/>
                <w:szCs w:val="24"/>
                <w:lang w:eastAsia="en-AU"/>
              </w:rPr>
              <w:t>Предварительное условие</w:t>
            </w:r>
          </w:p>
        </w:tc>
        <w:tc>
          <w:tcPr>
            <w:tcW w:w="6277" w:type="dxa"/>
            <w:noWrap/>
          </w:tcPr>
          <w:p w14:paraId="4B595046" w14:textId="50FE5ABB" w:rsidR="00685496" w:rsidRPr="00856E81" w:rsidRDefault="00685496" w:rsidP="0068549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Microsoft YaHei" w:hAnsi="Times New Roman" w:cs="Times New Roman"/>
                <w:color w:val="000000" w:themeColor="text1"/>
                <w:sz w:val="24"/>
                <w:szCs w:val="24"/>
                <w:lang w:eastAsia="en-AU"/>
              </w:rPr>
            </w:pPr>
            <w:r w:rsidRPr="00856E81">
              <w:rPr>
                <w:rFonts w:ascii="Times New Roman" w:eastAsia="Microsoft YaHei" w:hAnsi="Times New Roman" w:cs="Times New Roman"/>
                <w:color w:val="000000" w:themeColor="text1"/>
                <w:sz w:val="24"/>
                <w:szCs w:val="24"/>
                <w:lang w:eastAsia="en-AU"/>
              </w:rPr>
              <w:t xml:space="preserve">Пользователь ввёл правильный логин и пароль для </w:t>
            </w:r>
            <w:r>
              <w:rPr>
                <w:rFonts w:ascii="Times New Roman" w:eastAsia="Microsoft YaHei" w:hAnsi="Times New Roman" w:cs="Times New Roman"/>
                <w:color w:val="000000" w:themeColor="text1"/>
                <w:sz w:val="24"/>
                <w:szCs w:val="24"/>
                <w:lang w:eastAsia="en-AU"/>
              </w:rPr>
              <w:t>«Рядового»</w:t>
            </w:r>
          </w:p>
        </w:tc>
      </w:tr>
    </w:tbl>
    <w:p w14:paraId="75225598" w14:textId="5DBEF3AE" w:rsidR="00856E81" w:rsidRPr="00580BAE" w:rsidRDefault="00856E81" w:rsidP="003839DC">
      <w:pPr>
        <w:jc w:val="center"/>
        <w:outlineLvl w:val="1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  <w:bookmarkStart w:id="12" w:name="_Toc178845169"/>
      <w:r w:rsidRPr="00580BAE">
        <w:rPr>
          <w:rFonts w:ascii="Times New Roman" w:hAnsi="Times New Roman" w:cs="Times New Roman"/>
          <w:b/>
          <w:bCs/>
          <w:color w:val="000000"/>
          <w:sz w:val="28"/>
          <w:szCs w:val="28"/>
        </w:rPr>
        <w:t>Результаты тестов</w:t>
      </w:r>
      <w:bookmarkEnd w:id="12"/>
    </w:p>
    <w:p w14:paraId="413A9D55" w14:textId="58971DA2" w:rsidR="00856E81" w:rsidRDefault="00AA2505" w:rsidP="00AA2505">
      <w:pPr>
        <w:jc w:val="center"/>
        <w:rPr>
          <w:rFonts w:ascii="Times New Roman" w:hAnsi="Times New Roman" w:cs="Times New Roman"/>
          <w:color w:val="000000"/>
          <w:sz w:val="24"/>
          <w:szCs w:val="24"/>
        </w:rPr>
      </w:pPr>
      <w:r w:rsidRPr="00AA2505">
        <w:rPr>
          <w:rFonts w:ascii="Times New Roman" w:hAnsi="Times New Roman" w:cs="Times New Roman"/>
          <w:color w:val="000000"/>
          <w:sz w:val="24"/>
          <w:szCs w:val="24"/>
        </w:rPr>
        <w:drawing>
          <wp:inline distT="0" distB="0" distL="0" distR="0" wp14:anchorId="3858AFB0" wp14:editId="3D58B2A1">
            <wp:extent cx="3181794" cy="3200847"/>
            <wp:effectExtent l="0" t="0" r="0" b="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3181794" cy="32008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B7D8A64" w14:textId="61A2893C" w:rsidR="00AA2505" w:rsidRPr="00AA2505" w:rsidRDefault="00AA2505" w:rsidP="00AA2505">
      <w:pPr>
        <w:jc w:val="center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>
        <w:rPr>
          <w:rFonts w:ascii="Times New Roman" w:hAnsi="Times New Roman" w:cs="Times New Roman"/>
          <w:color w:val="000000"/>
          <w:sz w:val="24"/>
          <w:szCs w:val="24"/>
        </w:rPr>
        <w:t xml:space="preserve">Рисунок 28 – Результат проведения </w:t>
      </w:r>
      <w:r>
        <w:rPr>
          <w:rFonts w:ascii="Times New Roman" w:hAnsi="Times New Roman" w:cs="Times New Roman"/>
          <w:color w:val="000000"/>
          <w:sz w:val="24"/>
          <w:szCs w:val="24"/>
          <w:lang w:val="en-US"/>
        </w:rPr>
        <w:t>UnitTest</w:t>
      </w:r>
    </w:p>
    <w:p w14:paraId="6EAB59A4" w14:textId="77777777" w:rsidR="00856E81" w:rsidRDefault="00856E81">
      <w:pPr>
        <w:rPr>
          <w:rFonts w:ascii="Times New Roman" w:hAnsi="Times New Roman" w:cs="Times New Roman"/>
          <w:sz w:val="24"/>
          <w:szCs w:val="24"/>
        </w:rPr>
      </w:pPr>
    </w:p>
    <w:p w14:paraId="27C5AB13" w14:textId="7093BC4A" w:rsidR="00C702FB" w:rsidRDefault="00C702FB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14:paraId="1FEAAD07" w14:textId="5DBAA8C7" w:rsidR="006C5963" w:rsidRPr="006C5963" w:rsidRDefault="006C5963" w:rsidP="006C5963">
      <w:pPr>
        <w:pStyle w:val="a5"/>
        <w:spacing w:before="600" w:after="480" w:line="360" w:lineRule="auto"/>
        <w:ind w:left="357"/>
        <w:jc w:val="center"/>
        <w:outlineLvl w:val="0"/>
        <w:rPr>
          <w:rStyle w:val="a4"/>
          <w:b/>
          <w:bCs/>
          <w:noProof/>
          <w:color w:val="auto"/>
          <w:sz w:val="28"/>
          <w:szCs w:val="28"/>
          <w:u w:val="none"/>
        </w:rPr>
      </w:pPr>
      <w:bookmarkStart w:id="13" w:name="_Toc165593980"/>
      <w:bookmarkStart w:id="14" w:name="_Toc178845170"/>
      <w:r w:rsidRPr="006C5963">
        <w:rPr>
          <w:rStyle w:val="a4"/>
          <w:b/>
          <w:bCs/>
          <w:noProof/>
          <w:color w:val="auto"/>
          <w:sz w:val="28"/>
          <w:szCs w:val="28"/>
          <w:u w:val="none"/>
        </w:rPr>
        <w:lastRenderedPageBreak/>
        <w:t>Приложение</w:t>
      </w:r>
      <w:bookmarkEnd w:id="13"/>
      <w:r w:rsidR="00C702FB">
        <w:rPr>
          <w:rStyle w:val="a4"/>
          <w:b/>
          <w:bCs/>
          <w:noProof/>
          <w:color w:val="auto"/>
          <w:sz w:val="28"/>
          <w:szCs w:val="28"/>
          <w:u w:val="none"/>
        </w:rPr>
        <w:t xml:space="preserve"> А</w:t>
      </w:r>
      <w:bookmarkEnd w:id="14"/>
    </w:p>
    <w:p w14:paraId="08FCA1CA" w14:textId="2B528ACE" w:rsidR="006C5963" w:rsidRDefault="006C5963" w:rsidP="006C5963">
      <w:pPr>
        <w:pStyle w:val="a5"/>
        <w:spacing w:before="600" w:after="480" w:line="360" w:lineRule="auto"/>
        <w:ind w:left="360"/>
        <w:jc w:val="center"/>
        <w:rPr>
          <w:rStyle w:val="a4"/>
          <w:noProof/>
          <w:color w:val="auto"/>
          <w:sz w:val="28"/>
          <w:szCs w:val="28"/>
          <w:u w:val="none"/>
        </w:rPr>
      </w:pPr>
      <w:r w:rsidRPr="006C5963">
        <w:rPr>
          <w:rStyle w:val="a4"/>
          <w:noProof/>
          <w:color w:val="auto"/>
          <w:sz w:val="28"/>
          <w:szCs w:val="28"/>
          <w:u w:val="none"/>
        </w:rPr>
        <w:t>Код программы</w:t>
      </w:r>
    </w:p>
    <w:p w14:paraId="18A3CED7" w14:textId="56F21829" w:rsidR="006C5963" w:rsidRDefault="006C5963" w:rsidP="006C5963">
      <w:pPr>
        <w:pStyle w:val="a5"/>
        <w:spacing w:before="600" w:after="480" w:line="360" w:lineRule="auto"/>
        <w:ind w:left="360"/>
        <w:rPr>
          <w:rStyle w:val="a4"/>
          <w:noProof/>
          <w:color w:val="auto"/>
          <w:sz w:val="28"/>
          <w:szCs w:val="28"/>
          <w:u w:val="none"/>
        </w:rPr>
      </w:pPr>
      <w:r>
        <w:rPr>
          <w:rStyle w:val="a4"/>
          <w:noProof/>
          <w:color w:val="auto"/>
          <w:sz w:val="28"/>
          <w:szCs w:val="28"/>
          <w:u w:val="none"/>
          <w:lang w:val="en-US"/>
        </w:rPr>
        <w:t>Form</w:t>
      </w:r>
      <w:r w:rsidRPr="0037728E">
        <w:rPr>
          <w:rStyle w:val="a4"/>
          <w:noProof/>
          <w:color w:val="auto"/>
          <w:sz w:val="28"/>
          <w:szCs w:val="28"/>
          <w:u w:val="none"/>
        </w:rPr>
        <w:t xml:space="preserve"> 1</w:t>
      </w:r>
      <w:r>
        <w:rPr>
          <w:rStyle w:val="a4"/>
          <w:noProof/>
          <w:color w:val="auto"/>
          <w:sz w:val="28"/>
          <w:szCs w:val="28"/>
          <w:u w:val="none"/>
        </w:rPr>
        <w:t>:</w:t>
      </w:r>
    </w:p>
    <w:p w14:paraId="089DA239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>using System;</w:t>
      </w:r>
    </w:p>
    <w:p w14:paraId="226518DC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>using System.Collections.Generic;</w:t>
      </w:r>
    </w:p>
    <w:p w14:paraId="1B777396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>using System.ComponentModel;</w:t>
      </w:r>
    </w:p>
    <w:p w14:paraId="5099F5CB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>using System.Data;</w:t>
      </w:r>
    </w:p>
    <w:p w14:paraId="3D773E58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>using System.Data.SqlClient;</w:t>
      </w:r>
    </w:p>
    <w:p w14:paraId="229F8864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>using System.Drawing;</w:t>
      </w:r>
    </w:p>
    <w:p w14:paraId="5D4036AC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>using System.Linq;</w:t>
      </w:r>
    </w:p>
    <w:p w14:paraId="037E563B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>using System.Reflection.Emit;</w:t>
      </w:r>
    </w:p>
    <w:p w14:paraId="20BEBE92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>using System.Text;</w:t>
      </w:r>
    </w:p>
    <w:p w14:paraId="50A1B62A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>using System.Threading.Tasks;</w:t>
      </w:r>
    </w:p>
    <w:p w14:paraId="66D63BE7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>using System.Windows.Forms;</w:t>
      </w:r>
    </w:p>
    <w:p w14:paraId="43C4F42B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>using static System.Windows.Forms.VisualStyles.VisualStyleElement;</w:t>
      </w:r>
    </w:p>
    <w:p w14:paraId="75D7FAFF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>using static System.Windows.Forms.VisualStyles.VisualStyleElement.ToolBar;</w:t>
      </w:r>
    </w:p>
    <w:p w14:paraId="79C4FF9F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</w:p>
    <w:p w14:paraId="158F61B0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namespace 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>УП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>_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>Зайцева</w:t>
      </w:r>
    </w:p>
    <w:p w14:paraId="38A35835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>{</w:t>
      </w:r>
    </w:p>
    <w:p w14:paraId="6D7BB6BA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public partial class Form1 : Form</w:t>
      </w:r>
    </w:p>
    <w:p w14:paraId="3E1DF6BB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{</w:t>
      </w:r>
    </w:p>
    <w:p w14:paraId="1E8F32D6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private int userid;</w:t>
      </w:r>
    </w:p>
    <w:p w14:paraId="769DF97B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private readonly db DataBase;</w:t>
      </w:r>
    </w:p>
    <w:p w14:paraId="2578D74D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private readonly string connectionString;</w:t>
      </w:r>
    </w:p>
    <w:p w14:paraId="27E862F1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public Form1(int userid)</w:t>
      </w:r>
    </w:p>
    <w:p w14:paraId="19287359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{</w:t>
      </w:r>
    </w:p>
    <w:p w14:paraId="3FDDCEDC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InitializeComponent();</w:t>
      </w:r>
    </w:p>
    <w:p w14:paraId="3B55AA3C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this.userid = userid;</w:t>
      </w:r>
    </w:p>
    <w:p w14:paraId="6070913E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</w:p>
    <w:p w14:paraId="5980E25F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DataBase = new db();</w:t>
      </w:r>
    </w:p>
    <w:p w14:paraId="4079311A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connectionString = DataBase.GetConnectionString();</w:t>
      </w:r>
    </w:p>
    <w:p w14:paraId="045D7D14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string userRole = GetUserRole(userid, DataBase.GetConnectionString());</w:t>
      </w:r>
    </w:p>
    <w:p w14:paraId="11941873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dataGridView1.DefaultCellStyle.WrapMode = DataGridViewTriState.True;</w:t>
      </w:r>
    </w:p>
    <w:p w14:paraId="797A9F62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dataGridView1.AutoSizeRowsMode = DataGridViewAutoSizeRowsMode.AllCells;</w:t>
      </w:r>
    </w:p>
    <w:p w14:paraId="704167DD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}</w:t>
      </w:r>
    </w:p>
    <w:p w14:paraId="183A6D78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private string GetUserRole(int 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>Сотрудник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>_ID, string connectionString)</w:t>
      </w:r>
    </w:p>
    <w:p w14:paraId="14864287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{</w:t>
      </w:r>
    </w:p>
    <w:p w14:paraId="7DB2F5C7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using (SqlConnection connection = new SqlConnection(connectionString))</w:t>
      </w:r>
    </w:p>
    <w:p w14:paraId="558BD119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{</w:t>
      </w:r>
    </w:p>
    <w:p w14:paraId="6FE18505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    connection.Open();</w:t>
      </w:r>
    </w:p>
    <w:p w14:paraId="39B901F5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    string query = "SELECT 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>Должность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FROM 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>Сотрудники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WHERE 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>Сотрудник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>_ID = @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>Сотрудник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>_ID";</w:t>
      </w:r>
    </w:p>
    <w:p w14:paraId="098CF8A3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    using (SqlCommand command = new SqlCommand(query, connection))</w:t>
      </w:r>
    </w:p>
    <w:p w14:paraId="002B3686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    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>{</w:t>
      </w:r>
    </w:p>
    <w:p w14:paraId="14D753BA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 xml:space="preserve">                    command.Parameters.AddWithValue("@Сотрудник_ID", Сотрудник_ID);</w:t>
      </w:r>
    </w:p>
    <w:p w14:paraId="23B3BE05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 xml:space="preserve">                    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>object result = command.ExecuteScalar();</w:t>
      </w:r>
    </w:p>
    <w:p w14:paraId="418D978B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        if (result != null)</w:t>
      </w:r>
    </w:p>
    <w:p w14:paraId="6FFB97B8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        {</w:t>
      </w:r>
    </w:p>
    <w:p w14:paraId="21F86116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            return result.ToString();</w:t>
      </w:r>
    </w:p>
    <w:p w14:paraId="50B14A8E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        }</w:t>
      </w:r>
    </w:p>
    <w:p w14:paraId="3C8600F4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    }</w:t>
      </w:r>
    </w:p>
    <w:p w14:paraId="7BDF6289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}</w:t>
      </w:r>
    </w:p>
    <w:p w14:paraId="43D41010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return "Unknown";</w:t>
      </w:r>
    </w:p>
    <w:p w14:paraId="39791E0A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}</w:t>
      </w:r>
    </w:p>
    <w:p w14:paraId="76823282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</w:p>
    <w:p w14:paraId="7BD88D00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private void 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>настройки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>ToolStripMenuItem_Click(object sender, EventArgs e)</w:t>
      </w:r>
    </w:p>
    <w:p w14:paraId="3DA628DE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{</w:t>
      </w:r>
    </w:p>
    <w:p w14:paraId="2A7AADD5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</w:p>
    <w:p w14:paraId="3F6B8E69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}</w:t>
      </w:r>
    </w:p>
    <w:p w14:paraId="1C43174E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</w:p>
    <w:p w14:paraId="54E1D7E9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private void 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>сменитьПользователя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>ToolStripMenuItem_Click(object sender, EventArgs e)</w:t>
      </w:r>
    </w:p>
    <w:p w14:paraId="7724F7E8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{</w:t>
      </w:r>
    </w:p>
    <w:p w14:paraId="60477F8F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Application.Restart();</w:t>
      </w:r>
    </w:p>
    <w:p w14:paraId="31F56997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}</w:t>
      </w:r>
    </w:p>
    <w:p w14:paraId="2EE09B20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</w:p>
    <w:p w14:paraId="79ABE939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private void 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>сотрудники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>ToolStripMenuItem_Click(object sender, EventArgs e)</w:t>
      </w:r>
    </w:p>
    <w:p w14:paraId="531F1E4D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{</w:t>
      </w:r>
    </w:p>
    <w:p w14:paraId="6BDA4DB5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foreach (ToolStripMenuItem a in 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>действияСТаблицей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>ToolStripMenuItem.DropDownItems)</w:t>
      </w:r>
    </w:p>
    <w:p w14:paraId="30E3FB83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{</w:t>
      </w:r>
    </w:p>
    <w:p w14:paraId="353493A7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    a.Checked = false;</w:t>
      </w:r>
    </w:p>
    <w:p w14:paraId="3D1136F3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}</w:t>
      </w:r>
    </w:p>
    <w:p w14:paraId="5875D47A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foreach (ToolStripMenuItem a in 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>таблицы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>ToolStripMenuItem.DropDownItems)</w:t>
      </w:r>
    </w:p>
    <w:p w14:paraId="3B65421C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{</w:t>
      </w:r>
    </w:p>
    <w:p w14:paraId="36A5F454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    a.Checked = false;</w:t>
      </w:r>
    </w:p>
    <w:p w14:paraId="179B1149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}</w:t>
      </w:r>
    </w:p>
    <w:p w14:paraId="32F2DE09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((ToolStripMenuItem)sender).Checked = true;</w:t>
      </w:r>
    </w:p>
    <w:p w14:paraId="2A3CC1CF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>Отобразить_Сотрудников();</w:t>
      </w:r>
    </w:p>
    <w:p w14:paraId="77E3E110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 xml:space="preserve">        }</w:t>
      </w:r>
    </w:p>
    <w:p w14:paraId="7C3E0BDC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 xml:space="preserve">        private void Отобразить_Сотрудников()</w:t>
      </w:r>
    </w:p>
    <w:p w14:paraId="7359EA3C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 xml:space="preserve">        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>{</w:t>
      </w:r>
    </w:p>
    <w:p w14:paraId="5B7BEE9D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try</w:t>
      </w:r>
    </w:p>
    <w:p w14:paraId="3C7DEFC0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{</w:t>
      </w:r>
    </w:p>
    <w:p w14:paraId="4663761C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    using (SqlConnection connection = new SqlConnection(connectionString))</w:t>
      </w:r>
    </w:p>
    <w:p w14:paraId="70B6F672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    {</w:t>
      </w:r>
    </w:p>
    <w:p w14:paraId="3619714B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        panel_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>дтп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>.Visible = false;</w:t>
      </w:r>
    </w:p>
    <w:p w14:paraId="091C2A15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        panel_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>МЕРОПРИЯТИЯ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>.Visible = false;</w:t>
      </w:r>
    </w:p>
    <w:p w14:paraId="18872752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        panel_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>Сотрудники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>.Visible = false;</w:t>
      </w:r>
    </w:p>
    <w:p w14:paraId="13FC3767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        label1.Text = "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>Таблица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>Сотрудники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>";</w:t>
      </w:r>
    </w:p>
    <w:p w14:paraId="4DE63040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        connection.Open();</w:t>
      </w:r>
    </w:p>
    <w:p w14:paraId="12D5EC2E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        string query = @"SELECT s.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>Сотрудник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>_ID, s.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>ФИО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>, s.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>Должность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>, s.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>Телефон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>, s.Email</w:t>
      </w:r>
    </w:p>
    <w:p w14:paraId="33D26DE3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                         FROM 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>Сотрудники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s ";</w:t>
      </w:r>
    </w:p>
    <w:p w14:paraId="2ACE7AC1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        using (SqlCommand command = new SqlCommand(query, connection))</w:t>
      </w:r>
    </w:p>
    <w:p w14:paraId="4E47F70F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        {</w:t>
      </w:r>
    </w:p>
    <w:p w14:paraId="39DDD616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            SqlDataAdapter adapter = new SqlDataAdapter(command);</w:t>
      </w:r>
    </w:p>
    <w:p w14:paraId="0E6AE974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            DataTable 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>Сотрудники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= new DataTable();</w:t>
      </w:r>
    </w:p>
    <w:p w14:paraId="368ACA5A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            adapter.Fill(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>Сотрудники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>);</w:t>
      </w:r>
    </w:p>
    <w:p w14:paraId="0581B5EA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            dataGridView1.DataSource = 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>Сотрудники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>;</w:t>
      </w:r>
    </w:p>
    <w:p w14:paraId="5C2C95F7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            dataGridView1.Columns["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>Сотрудник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>_ID"].Visible = false;</w:t>
      </w:r>
    </w:p>
    <w:p w14:paraId="35821B45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        }</w:t>
      </w:r>
    </w:p>
    <w:p w14:paraId="5B5CE72E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    }</w:t>
      </w:r>
    </w:p>
    <w:p w14:paraId="161DA3A2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}</w:t>
      </w:r>
    </w:p>
    <w:p w14:paraId="0A1B421D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catch (Exception ex)</w:t>
      </w:r>
    </w:p>
    <w:p w14:paraId="52C41838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{</w:t>
      </w:r>
    </w:p>
    <w:p w14:paraId="47E1F356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    MessageBox.Show("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>Произошла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>ошибка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>при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>загрузке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>данных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>о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>сотрудники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>: " + ex.Message);</w:t>
      </w:r>
    </w:p>
    <w:p w14:paraId="4240FFA9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}</w:t>
      </w:r>
    </w:p>
    <w:p w14:paraId="529CD2EE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}</w:t>
      </w:r>
    </w:p>
    <w:p w14:paraId="6554DAD0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private void 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>Найти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>_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>Сотрудника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>(string searchValue)</w:t>
      </w:r>
    </w:p>
    <w:p w14:paraId="035B3C0D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lastRenderedPageBreak/>
        <w:t xml:space="preserve">        {</w:t>
      </w:r>
    </w:p>
    <w:p w14:paraId="5E1B7412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try</w:t>
      </w:r>
    </w:p>
    <w:p w14:paraId="5E40BCF7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{</w:t>
      </w:r>
    </w:p>
    <w:p w14:paraId="749E352E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    using (SqlConnection connection = new SqlConnection(connectionString))</w:t>
      </w:r>
    </w:p>
    <w:p w14:paraId="746B23AA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    {</w:t>
      </w:r>
    </w:p>
    <w:p w14:paraId="4D4417A2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        connection.Open();</w:t>
      </w:r>
    </w:p>
    <w:p w14:paraId="484B8AD3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        string query = @"SELECT s.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>Сотрудник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>_ID, s.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>ФИО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>, s.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>Должность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>, s.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>Телефон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>, s.Email</w:t>
      </w:r>
    </w:p>
    <w:p w14:paraId="1519ACDA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                         FROM 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>Сотрудники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s </w:t>
      </w:r>
    </w:p>
    <w:p w14:paraId="1508E5C3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                WHERE s.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>Сотрудник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>_ID LIKE @searchValue OR s.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>ФИО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LIKE @searchValue OR s.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>Должность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LIKE @searchValue  </w:t>
      </w:r>
    </w:p>
    <w:p w14:paraId="11633705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                OR s.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>Телефон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LIKE @searchValue OR s.Email LIKE @searchValue";</w:t>
      </w:r>
    </w:p>
    <w:p w14:paraId="264271BE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        using (SqlCommand command = new SqlCommand(query, connection))</w:t>
      </w:r>
    </w:p>
    <w:p w14:paraId="5E123EF8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        {</w:t>
      </w:r>
    </w:p>
    <w:p w14:paraId="7D068BBA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            command.Parameters.AddWithValue("@searchValue", "%" + searchValue + "%");</w:t>
      </w:r>
    </w:p>
    <w:p w14:paraId="7F2B6464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            SqlDataAdapter adapter = new SqlDataAdapter(command);</w:t>
      </w:r>
    </w:p>
    <w:p w14:paraId="3EB73A0D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            DataTable 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>Сотрудники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= new DataTable();</w:t>
      </w:r>
    </w:p>
    <w:p w14:paraId="163AE9F4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            adapter.Fill(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>Сотрудники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>);</w:t>
      </w:r>
    </w:p>
    <w:p w14:paraId="6D2DF853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            dataGridView1.DataSource = 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>Сотрудники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>;</w:t>
      </w:r>
    </w:p>
    <w:p w14:paraId="179C7B52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        }</w:t>
      </w:r>
    </w:p>
    <w:p w14:paraId="6933B34E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    }</w:t>
      </w:r>
    </w:p>
    <w:p w14:paraId="7F72B237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}</w:t>
      </w:r>
    </w:p>
    <w:p w14:paraId="6E2BE3FC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catch (Exception ex)</w:t>
      </w:r>
    </w:p>
    <w:p w14:paraId="24D62C11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>{</w:t>
      </w:r>
    </w:p>
    <w:p w14:paraId="476542D8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 xml:space="preserve">                MessageBox.Show("Произошла ошибка при выполнении поиска: " + ex.Message);</w:t>
      </w:r>
    </w:p>
    <w:p w14:paraId="12C23AED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 xml:space="preserve">            }</w:t>
      </w:r>
    </w:p>
    <w:p w14:paraId="405B6380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 xml:space="preserve">        }</w:t>
      </w:r>
    </w:p>
    <w:p w14:paraId="0D04F155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 xml:space="preserve">        private void Удалить_Сотрудника(int Сотрудник_ID)</w:t>
      </w:r>
    </w:p>
    <w:p w14:paraId="11AAF677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 xml:space="preserve">        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>{</w:t>
      </w:r>
    </w:p>
    <w:p w14:paraId="66BDE9A0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try</w:t>
      </w:r>
    </w:p>
    <w:p w14:paraId="1EB89A62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{</w:t>
      </w:r>
    </w:p>
    <w:p w14:paraId="2B0773B9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    using (SqlConnection connection = new SqlConnection(connectionString))</w:t>
      </w:r>
    </w:p>
    <w:p w14:paraId="57EF5D0B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    {</w:t>
      </w:r>
    </w:p>
    <w:p w14:paraId="14D14ADC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        connection.Open();</w:t>
      </w:r>
    </w:p>
    <w:p w14:paraId="3C31A7EC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        string query = "DELETE FROM 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>Сотрудники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WHERE 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>Сотрудник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>_ID = @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>Сотрудник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>_ID";</w:t>
      </w:r>
    </w:p>
    <w:p w14:paraId="5803E5F2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        using (SqlCommand command = new SqlCommand(query, connection))</w:t>
      </w:r>
    </w:p>
    <w:p w14:paraId="28994D42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        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>{</w:t>
      </w:r>
    </w:p>
    <w:p w14:paraId="1C359660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 xml:space="preserve">                        command.Parameters.AddWithValue("@Сотрудник_ID", Сотрудник_ID);</w:t>
      </w:r>
    </w:p>
    <w:p w14:paraId="4ED69998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 xml:space="preserve">                        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>int rowsAffected = command.ExecuteNonQuery();</w:t>
      </w:r>
    </w:p>
    <w:p w14:paraId="19CF4951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            if (rowsAffected &gt; 0)</w:t>
      </w:r>
    </w:p>
    <w:p w14:paraId="403C6DE2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            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>{</w:t>
      </w:r>
    </w:p>
    <w:p w14:paraId="69505F8D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 xml:space="preserve">                            MessageBox.Show("Сотрудник успешно удален.");</w:t>
      </w:r>
    </w:p>
    <w:p w14:paraId="4B6E8601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 xml:space="preserve">                        }</w:t>
      </w:r>
    </w:p>
    <w:p w14:paraId="6A17AFC6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 xml:space="preserve">                        else</w:t>
      </w:r>
    </w:p>
    <w:p w14:paraId="29BF2FD9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 xml:space="preserve">                        {</w:t>
      </w:r>
    </w:p>
    <w:p w14:paraId="269B6768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 xml:space="preserve">                            MessageBox.Show("Произошла ошибка при удалении сотрудника.");</w:t>
      </w:r>
    </w:p>
    <w:p w14:paraId="32DAD6E0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 xml:space="preserve">                        }</w:t>
      </w:r>
    </w:p>
    <w:p w14:paraId="10721DE7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 xml:space="preserve">                    }</w:t>
      </w:r>
    </w:p>
    <w:p w14:paraId="04F1E82F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 xml:space="preserve">                }</w:t>
      </w:r>
    </w:p>
    <w:p w14:paraId="4F650E91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 xml:space="preserve">            }</w:t>
      </w:r>
    </w:p>
    <w:p w14:paraId="72ECB30E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 xml:space="preserve">            catch (Exception ex)</w:t>
      </w:r>
    </w:p>
    <w:p w14:paraId="7D9E0CE1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lastRenderedPageBreak/>
        <w:t xml:space="preserve">            {</w:t>
      </w:r>
    </w:p>
    <w:p w14:paraId="33610A0D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 xml:space="preserve">                MessageBox.Show("Произошла ошибка при удалении сотрудника: " + ex.Message);</w:t>
      </w:r>
    </w:p>
    <w:p w14:paraId="2CCB675F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 xml:space="preserve">            }</w:t>
      </w:r>
    </w:p>
    <w:p w14:paraId="12496867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 xml:space="preserve">        }</w:t>
      </w:r>
    </w:p>
    <w:p w14:paraId="2536F66F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 xml:space="preserve">        private void Добавить_Сотрудника()</w:t>
      </w:r>
    </w:p>
    <w:p w14:paraId="4898D0F2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 xml:space="preserve">        {</w:t>
      </w:r>
    </w:p>
    <w:p w14:paraId="2994BED7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 xml:space="preserve">            Выполнить_Запрос_Сотрудники("Insert into Сотрудники(ФИО, Должность, Телефон, Email) " +</w:t>
      </w:r>
    </w:p>
    <w:p w14:paraId="4A69F94C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 xml:space="preserve">                                        "VALUES(@ФИО, @Должность, @Телефон, @Email);");</w:t>
      </w:r>
    </w:p>
    <w:p w14:paraId="5E8DC57B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 xml:space="preserve">        }</w:t>
      </w:r>
    </w:p>
    <w:p w14:paraId="7FDDD699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</w:pPr>
    </w:p>
    <w:p w14:paraId="7C7EA064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 xml:space="preserve">        private void Изменить_Сотрудника()</w:t>
      </w:r>
    </w:p>
    <w:p w14:paraId="20DC236D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 xml:space="preserve">        {</w:t>
      </w:r>
    </w:p>
    <w:p w14:paraId="3847D341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 xml:space="preserve">            Выполнить_Запрос_Сотрудники("Update Сотрудники set ФИО=@ФИО, Должность=@Должность, Телефон=@Телефон, Email=@Email Where Сотрудник_ID=@Сотрудник_ID;");</w:t>
      </w:r>
    </w:p>
    <w:p w14:paraId="36804978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 xml:space="preserve">        }</w:t>
      </w:r>
    </w:p>
    <w:p w14:paraId="728F46CC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</w:pPr>
    </w:p>
    <w:p w14:paraId="7D9C07E0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 xml:space="preserve">        private void Выполнить_Запрос_Сотрудники(string query)</w:t>
      </w:r>
    </w:p>
    <w:p w14:paraId="65E721AC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 xml:space="preserve">        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>{</w:t>
      </w:r>
    </w:p>
    <w:p w14:paraId="6F03A2B7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try</w:t>
      </w:r>
    </w:p>
    <w:p w14:paraId="79864182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{</w:t>
      </w:r>
    </w:p>
    <w:p w14:paraId="2E8C2252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    using (SqlConnection connection = new SqlConnection(connectionString))</w:t>
      </w:r>
    </w:p>
    <w:p w14:paraId="510D74A3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    {</w:t>
      </w:r>
    </w:p>
    <w:p w14:paraId="0C406AAF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        connection.Open();</w:t>
      </w:r>
    </w:p>
    <w:p w14:paraId="1E496A68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        using (SqlCommand cmd = new SqlCommand(query, connection))</w:t>
      </w:r>
    </w:p>
    <w:p w14:paraId="0183DF6B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        {</w:t>
      </w:r>
    </w:p>
    <w:p w14:paraId="3B1EB1DC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            string 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>Сотрудник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>_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>ФИО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= textBox2.Text;</w:t>
      </w:r>
    </w:p>
    <w:p w14:paraId="239A2249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            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>string Сотрудник_Должность = textBox3.Text;</w:t>
      </w:r>
    </w:p>
    <w:p w14:paraId="6B2215E5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 xml:space="preserve">                        string Сотрудник_Телефон = maskedTextBox1.Text;</w:t>
      </w:r>
    </w:p>
    <w:p w14:paraId="15AEE80E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 xml:space="preserve">                        string Сотрудник_Почта = textBox4.Text;</w:t>
      </w:r>
    </w:p>
    <w:p w14:paraId="72093048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 xml:space="preserve">                        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>string ID_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>Сотр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= textBox6.Text;</w:t>
      </w:r>
    </w:p>
    <w:p w14:paraId="658E3A22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</w:p>
    <w:p w14:paraId="1C590D7C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            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>cmd.Parameters.AddWithValue("@ФИО", Сотрудник_ФИО);</w:t>
      </w:r>
    </w:p>
    <w:p w14:paraId="1F670D70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 xml:space="preserve">                        cmd.Parameters.AddWithValue("@Должность", Сотрудник_Должность);</w:t>
      </w:r>
    </w:p>
    <w:p w14:paraId="4F7B4ECA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 xml:space="preserve">                        cmd.Parameters.AddWithValue("@Телефон", Сотрудник_Телефон);</w:t>
      </w:r>
    </w:p>
    <w:p w14:paraId="488A71B3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 xml:space="preserve">                        cmd.Parameters.AddWithValue("@Email", Сотрудник_Почта);</w:t>
      </w:r>
    </w:p>
    <w:p w14:paraId="0238C376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 xml:space="preserve">                        cmd.Parameters.AddWithValue("@Сотрудник_ID", ID_Сотр);</w:t>
      </w:r>
    </w:p>
    <w:p w14:paraId="56AF3AC4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 xml:space="preserve">                        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>cmd.ExecuteNonQuery();</w:t>
      </w:r>
    </w:p>
    <w:p w14:paraId="1B6E5430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        }</w:t>
      </w:r>
    </w:p>
    <w:p w14:paraId="72A07DE4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        textBox2.Clear();</w:t>
      </w:r>
    </w:p>
    <w:p w14:paraId="120A8679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        textBox3.Clear();</w:t>
      </w:r>
    </w:p>
    <w:p w14:paraId="38D58023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        maskedTextBox1.Clear();</w:t>
      </w:r>
    </w:p>
    <w:p w14:paraId="71A190AF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        textBox4.Clear();</w:t>
      </w:r>
    </w:p>
    <w:p w14:paraId="5E387ED6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    }</w:t>
      </w:r>
    </w:p>
    <w:p w14:paraId="3866BBEC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}</w:t>
      </w:r>
    </w:p>
    <w:p w14:paraId="584420F4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catch (Exception ex)</w:t>
      </w:r>
    </w:p>
    <w:p w14:paraId="48B110C6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{</w:t>
      </w:r>
    </w:p>
    <w:p w14:paraId="4BDD577E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    MessageBox.Show("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>Произошла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>ошибка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>: " + ex.Message);</w:t>
      </w:r>
    </w:p>
    <w:p w14:paraId="05725545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}</w:t>
      </w:r>
    </w:p>
    <w:p w14:paraId="0E3DD90A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}</w:t>
      </w:r>
    </w:p>
    <w:p w14:paraId="75BC051C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private void 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>дТП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>ToolStripMenuItem_Click(object sender, EventArgs e)</w:t>
      </w:r>
    </w:p>
    <w:p w14:paraId="491CF104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{</w:t>
      </w:r>
    </w:p>
    <w:p w14:paraId="76570B61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foreach (ToolStripMenuItem a in 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>действияСТаблицей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>ToolStripMenuItem.DropDownItems)</w:t>
      </w:r>
    </w:p>
    <w:p w14:paraId="045C7BC8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{</w:t>
      </w:r>
    </w:p>
    <w:p w14:paraId="6B055EBA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lastRenderedPageBreak/>
        <w:t xml:space="preserve">                a.Checked = false;</w:t>
      </w:r>
    </w:p>
    <w:p w14:paraId="480FF2D1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}</w:t>
      </w:r>
    </w:p>
    <w:p w14:paraId="26E30F79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foreach (ToolStripMenuItem a in 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>таблицы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>ToolStripMenuItem.DropDownItems)</w:t>
      </w:r>
    </w:p>
    <w:p w14:paraId="6FD55CBC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{</w:t>
      </w:r>
    </w:p>
    <w:p w14:paraId="675398F2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    a.Checked = false;</w:t>
      </w:r>
    </w:p>
    <w:p w14:paraId="0D1F7779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}</w:t>
      </w:r>
    </w:p>
    <w:p w14:paraId="0B372498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((ToolStripMenuItem)sender).Checked = true;</w:t>
      </w:r>
    </w:p>
    <w:p w14:paraId="5D838135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>Отобразить_ДТП();</w:t>
      </w:r>
    </w:p>
    <w:p w14:paraId="1900AB9E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 xml:space="preserve">        }</w:t>
      </w:r>
    </w:p>
    <w:p w14:paraId="49C48C50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 xml:space="preserve">        private void Отобразить_ДТП()</w:t>
      </w:r>
    </w:p>
    <w:p w14:paraId="1447B095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 xml:space="preserve">        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>{</w:t>
      </w:r>
    </w:p>
    <w:p w14:paraId="1D4DFD9A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try</w:t>
      </w:r>
    </w:p>
    <w:p w14:paraId="5406BCA2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{</w:t>
      </w:r>
    </w:p>
    <w:p w14:paraId="217F7BD4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    using (SqlConnection connection = new SqlConnection(connectionString))</w:t>
      </w:r>
    </w:p>
    <w:p w14:paraId="32BE39DA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    {</w:t>
      </w:r>
    </w:p>
    <w:p w14:paraId="46BE1EC3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        panel_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>дтп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>.Visible = false;</w:t>
      </w:r>
    </w:p>
    <w:p w14:paraId="06AEEC05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        panel_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>МЕРОПРИЯТИЯ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>.Visible = false;</w:t>
      </w:r>
    </w:p>
    <w:p w14:paraId="7FA132BC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        panel_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>Сотрудники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>.Visible = false;</w:t>
      </w:r>
    </w:p>
    <w:p w14:paraId="66245BF8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        label1.Text = "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>Таблица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>ДТП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>";</w:t>
      </w:r>
    </w:p>
    <w:p w14:paraId="1BE914BC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        connection.Open();</w:t>
      </w:r>
    </w:p>
    <w:p w14:paraId="57CD2964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        string query = @"SELECT d.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>ДТП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>_ID, d.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>Дата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>, d.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>Место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>, d.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>Описание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>, d.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>Степень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>_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>серьезности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>, d.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>Создано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>, d.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>Обновлено</w:t>
      </w:r>
    </w:p>
    <w:p w14:paraId="74B9CAE6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                         FROM 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>ДТП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d ";</w:t>
      </w:r>
    </w:p>
    <w:p w14:paraId="16A9D723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        using (SqlCommand command = new SqlCommand(query, connection))</w:t>
      </w:r>
    </w:p>
    <w:p w14:paraId="0CAF1DAE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        {</w:t>
      </w:r>
    </w:p>
    <w:p w14:paraId="35124606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            SqlDataAdapter adapter = new SqlDataAdapter(command);</w:t>
      </w:r>
    </w:p>
    <w:p w14:paraId="1915154C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            DataTable 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>ДТП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= new DataTable();</w:t>
      </w:r>
    </w:p>
    <w:p w14:paraId="58DEB22A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            adapter.Fill(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>ДТП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>);</w:t>
      </w:r>
    </w:p>
    <w:p w14:paraId="7265DFE1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            dataGridView1.DataSource = 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>ДТП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>;</w:t>
      </w:r>
    </w:p>
    <w:p w14:paraId="494AA6C9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            dataGridView1.Columns["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>ДТП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>_ID"].Visible = false;</w:t>
      </w:r>
    </w:p>
    <w:p w14:paraId="4FED4429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        }</w:t>
      </w:r>
    </w:p>
    <w:p w14:paraId="5C5CBC3F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    }</w:t>
      </w:r>
    </w:p>
    <w:p w14:paraId="6CAEB78B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}</w:t>
      </w:r>
    </w:p>
    <w:p w14:paraId="05C4369A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catch (Exception ex)</w:t>
      </w:r>
    </w:p>
    <w:p w14:paraId="536F6306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{</w:t>
      </w:r>
    </w:p>
    <w:p w14:paraId="7336B60B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    MessageBox.Show("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>Произошла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>ошибка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>при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>загрузке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>данных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>о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>ДТП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>: " + ex.Message);</w:t>
      </w:r>
    </w:p>
    <w:p w14:paraId="14F2AE2C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}</w:t>
      </w:r>
    </w:p>
    <w:p w14:paraId="3D10904C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}</w:t>
      </w:r>
    </w:p>
    <w:p w14:paraId="3F7C83EF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private void 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>Найти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>_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>ДТП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>(string searchValue)</w:t>
      </w:r>
    </w:p>
    <w:p w14:paraId="26DE36E0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{</w:t>
      </w:r>
    </w:p>
    <w:p w14:paraId="35EBFB0E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try</w:t>
      </w:r>
    </w:p>
    <w:p w14:paraId="390B0D18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{</w:t>
      </w:r>
    </w:p>
    <w:p w14:paraId="780236B8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    using (SqlConnection connection = new SqlConnection(connectionString))</w:t>
      </w:r>
    </w:p>
    <w:p w14:paraId="07FA2B5B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    {</w:t>
      </w:r>
    </w:p>
    <w:p w14:paraId="235DF4F0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        connection.Open();</w:t>
      </w:r>
    </w:p>
    <w:p w14:paraId="668A5B79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        string query = @"SELECT d.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>ДТП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>_ID, d.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>Дата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>, d.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>Место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>, d.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>Описание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>, d.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>Степень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>_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>серьезности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>, d.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>Создано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>, d.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>Обновлено</w:t>
      </w:r>
    </w:p>
    <w:p w14:paraId="64E42B50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                         FROM 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>ДТП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d </w:t>
      </w:r>
    </w:p>
    <w:p w14:paraId="205E8DA8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                WHERE d.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>ДТП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>_ID LIKE @searchValue OR d.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>Дата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LIKE @searchValue OR d.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>Место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LIKE @searchValue  OR d.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>Описание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LIKE @searchValue </w:t>
      </w:r>
    </w:p>
    <w:p w14:paraId="666D2797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                     OR d.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>Степень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>_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>серьезности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LIKE @searchValue OR d.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>Создано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LIKE @searchValue OR d.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>Обновлено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LIKE @searchValue";</w:t>
      </w:r>
    </w:p>
    <w:p w14:paraId="0494C997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        using (SqlCommand command = new SqlCommand(query, connection))</w:t>
      </w:r>
    </w:p>
    <w:p w14:paraId="5B065163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        {</w:t>
      </w:r>
    </w:p>
    <w:p w14:paraId="1C6D3143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lastRenderedPageBreak/>
        <w:t xml:space="preserve">                        command.Parameters.AddWithValue("@searchValue", "%" + searchValue + "%");</w:t>
      </w:r>
    </w:p>
    <w:p w14:paraId="24079934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            SqlDataAdapter adapter = new SqlDataAdapter(command);</w:t>
      </w:r>
    </w:p>
    <w:p w14:paraId="528D2CC4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            DataTable 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>ДТП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= new DataTable();</w:t>
      </w:r>
    </w:p>
    <w:p w14:paraId="0CFB42FB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            adapter.Fill(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>ДТП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>);</w:t>
      </w:r>
    </w:p>
    <w:p w14:paraId="1E45609E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</w:p>
    <w:p w14:paraId="6698412C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            dataGridView1.DataSource = 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>ДТП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>;</w:t>
      </w:r>
    </w:p>
    <w:p w14:paraId="7A092287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        }</w:t>
      </w:r>
    </w:p>
    <w:p w14:paraId="4B7E8450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    }</w:t>
      </w:r>
    </w:p>
    <w:p w14:paraId="4FA6C0DC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}</w:t>
      </w:r>
    </w:p>
    <w:p w14:paraId="4B41A2EB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catch (Exception ex)</w:t>
      </w:r>
    </w:p>
    <w:p w14:paraId="3013F9E6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>{</w:t>
      </w:r>
    </w:p>
    <w:p w14:paraId="0966AEF2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 xml:space="preserve">                MessageBox.Show("Произошла ошибка при выполнении поиска: " + ex.Message);</w:t>
      </w:r>
    </w:p>
    <w:p w14:paraId="43522AD8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 xml:space="preserve">            }</w:t>
      </w:r>
    </w:p>
    <w:p w14:paraId="42426B66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 xml:space="preserve">        }</w:t>
      </w:r>
    </w:p>
    <w:p w14:paraId="091EF41C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 xml:space="preserve">        private void Удалить_ДТП(int ДТП_ID)</w:t>
      </w:r>
    </w:p>
    <w:p w14:paraId="038797AA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 xml:space="preserve">        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>{</w:t>
      </w:r>
    </w:p>
    <w:p w14:paraId="03D1FECC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try</w:t>
      </w:r>
    </w:p>
    <w:p w14:paraId="2A2887C4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{</w:t>
      </w:r>
    </w:p>
    <w:p w14:paraId="6FED31C2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    using (SqlConnection connection = new SqlConnection(connectionString))</w:t>
      </w:r>
    </w:p>
    <w:p w14:paraId="799ACB38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    {</w:t>
      </w:r>
    </w:p>
    <w:p w14:paraId="42732B57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        connection.Open();</w:t>
      </w:r>
    </w:p>
    <w:p w14:paraId="57527628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        string query = "DELETE FROM 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>ДТП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WHERE 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>ДТП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>_ID = @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>ДТП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>_ID";</w:t>
      </w:r>
    </w:p>
    <w:p w14:paraId="118BB64C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        using (SqlCommand command = new SqlCommand(query, connection))</w:t>
      </w:r>
    </w:p>
    <w:p w14:paraId="37DD4C50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        {</w:t>
      </w:r>
    </w:p>
    <w:p w14:paraId="3FC57693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            command.Parameters.AddWithValue("@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>ДТП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_ID", 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>ДТП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>_ID);</w:t>
      </w:r>
    </w:p>
    <w:p w14:paraId="1562B341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            int rowsAffected = command.ExecuteNonQuery();</w:t>
      </w:r>
    </w:p>
    <w:p w14:paraId="068393E4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            if (rowsAffected &gt; 0)</w:t>
      </w:r>
    </w:p>
    <w:p w14:paraId="00CD4C0D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            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>{</w:t>
      </w:r>
    </w:p>
    <w:p w14:paraId="5EEB475E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 xml:space="preserve">                            MessageBox.Show("ДТП успешно удалено.");</w:t>
      </w:r>
    </w:p>
    <w:p w14:paraId="031DC748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 xml:space="preserve">                        }</w:t>
      </w:r>
    </w:p>
    <w:p w14:paraId="2872C3D7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 xml:space="preserve">                        else</w:t>
      </w:r>
    </w:p>
    <w:p w14:paraId="55CFC8CD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 xml:space="preserve">                        {</w:t>
      </w:r>
    </w:p>
    <w:p w14:paraId="1F574C12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 xml:space="preserve">                            MessageBox.Show("Произошла ошибка при удалении ДТП.");</w:t>
      </w:r>
    </w:p>
    <w:p w14:paraId="730E2215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 xml:space="preserve">                        }</w:t>
      </w:r>
    </w:p>
    <w:p w14:paraId="003E6DC7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 xml:space="preserve">                    }</w:t>
      </w:r>
    </w:p>
    <w:p w14:paraId="76061F5D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 xml:space="preserve">                }</w:t>
      </w:r>
    </w:p>
    <w:p w14:paraId="63EE3C34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 xml:space="preserve">            }</w:t>
      </w:r>
    </w:p>
    <w:p w14:paraId="45888410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 xml:space="preserve">            catch (Exception ex)</w:t>
      </w:r>
    </w:p>
    <w:p w14:paraId="213F263E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 xml:space="preserve">            {</w:t>
      </w:r>
    </w:p>
    <w:p w14:paraId="0EAAD67E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 xml:space="preserve">                MessageBox.Show("Произошла ошибка при удалении ДТП: " + ex.Message);</w:t>
      </w:r>
    </w:p>
    <w:p w14:paraId="4AF35B91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 xml:space="preserve">            }</w:t>
      </w:r>
    </w:p>
    <w:p w14:paraId="750CA190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 xml:space="preserve">        }</w:t>
      </w:r>
    </w:p>
    <w:p w14:paraId="009F13FE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 xml:space="preserve">        private void Добавить_ДТП()</w:t>
      </w:r>
    </w:p>
    <w:p w14:paraId="71CEA25B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 xml:space="preserve">        {</w:t>
      </w:r>
    </w:p>
    <w:p w14:paraId="1F3767E9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 xml:space="preserve">            Выполнить_Запрос_ДТП("Insert into ДТП(ДТП.Дата, Место, Описание, Степень_серьезности, Создано) " +</w:t>
      </w:r>
    </w:p>
    <w:p w14:paraId="2B9A1569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 xml:space="preserve">                                        "VALUES(@Дата, @Место, @Описание, @Степень_серьезности, @Создано);");</w:t>
      </w:r>
    </w:p>
    <w:p w14:paraId="513426B9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 xml:space="preserve">        }</w:t>
      </w:r>
    </w:p>
    <w:p w14:paraId="58BE6F48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 xml:space="preserve">        private void Изменить_ДТП()</w:t>
      </w:r>
    </w:p>
    <w:p w14:paraId="1CC00276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 xml:space="preserve">        {</w:t>
      </w:r>
    </w:p>
    <w:p w14:paraId="0D2B3286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 xml:space="preserve">            Выполнить_Запрос_ДТП("Update ДТП set Дата=@Дата, Место=@Место, Описание=@Описание, Степень_серьезности=@Степень_серьезности, Создано=@Создано Where ДТП_ID=@ДТП_ID;");</w:t>
      </w:r>
    </w:p>
    <w:p w14:paraId="4D3E075C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 xml:space="preserve">        }</w:t>
      </w:r>
    </w:p>
    <w:p w14:paraId="5FAD359A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</w:pPr>
    </w:p>
    <w:p w14:paraId="12EE4557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 xml:space="preserve">        private void Выполнить_Запрос_ДТП(string query)</w:t>
      </w:r>
    </w:p>
    <w:p w14:paraId="59E6DFC3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 xml:space="preserve">        {</w:t>
      </w:r>
    </w:p>
    <w:p w14:paraId="09232EC9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 xml:space="preserve">            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>try</w:t>
      </w:r>
    </w:p>
    <w:p w14:paraId="25C67A8F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{</w:t>
      </w:r>
    </w:p>
    <w:p w14:paraId="4A5899DD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    using (SqlConnection connection = new SqlConnection(connectionString))</w:t>
      </w:r>
    </w:p>
    <w:p w14:paraId="44138BED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    {</w:t>
      </w:r>
    </w:p>
    <w:p w14:paraId="3CEBD85E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        connection.Open();</w:t>
      </w:r>
    </w:p>
    <w:p w14:paraId="3ED85CC0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        using (SqlCommand cmd = new SqlCommand(query, connection))</w:t>
      </w:r>
    </w:p>
    <w:p w14:paraId="0D6AF9FC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        {</w:t>
      </w:r>
    </w:p>
    <w:p w14:paraId="5C04EFEB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            DateTime 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>ДТП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>_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>Дата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>;</w:t>
      </w:r>
    </w:p>
    <w:p w14:paraId="4474ED20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            if (!DateTime.TryParse(maskedTextBox2.Text, out 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>ДТП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>_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>Дата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>))</w:t>
      </w:r>
    </w:p>
    <w:p w14:paraId="54B9CDE6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            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>{</w:t>
      </w:r>
    </w:p>
    <w:p w14:paraId="771CD242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 xml:space="preserve">                            MessageBox.Show("Некорректный формат даты.");</w:t>
      </w:r>
    </w:p>
    <w:p w14:paraId="27BB28C9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 xml:space="preserve">                            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>return;</w:t>
      </w:r>
    </w:p>
    <w:p w14:paraId="521875C5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            }</w:t>
      </w:r>
    </w:p>
    <w:p w14:paraId="0F6ADCBD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</w:p>
    <w:p w14:paraId="11A2EDCB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            string 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>ДТП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>_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>Место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= textBox5.Text;</w:t>
      </w:r>
    </w:p>
    <w:p w14:paraId="328941E4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            string 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>ДТП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>_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>Описание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= richTextBox1.Text;</w:t>
      </w:r>
    </w:p>
    <w:p w14:paraId="56B183B2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            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>string ДТП_Степень_серьезности = comboBox1.Text;</w:t>
      </w:r>
    </w:p>
    <w:p w14:paraId="73162285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 xml:space="preserve">                        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string 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>ДТП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>_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>Создано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= textBox6.Text;</w:t>
      </w:r>
    </w:p>
    <w:p w14:paraId="333746DF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            string ID_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>ДТП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= textBox7.Text; </w:t>
      </w:r>
    </w:p>
    <w:p w14:paraId="6AA6AAE8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</w:p>
    <w:p w14:paraId="16F77494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            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>cmd.Parameters.AddWithValue("@Дата", ДТП_Дата);</w:t>
      </w:r>
    </w:p>
    <w:p w14:paraId="2E4013A1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 xml:space="preserve">                        cmd.Parameters.AddWithValue("@Место", ДТП_Место);</w:t>
      </w:r>
    </w:p>
    <w:p w14:paraId="6B3DD45D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 xml:space="preserve">                        cmd.Parameters.AddWithValue("@Описание", ДТП_Описание);</w:t>
      </w:r>
    </w:p>
    <w:p w14:paraId="3E08DB90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 xml:space="preserve">                        cmd.Parameters.AddWithValue("@Степень_серьезности", ДТП_Степень_серьезности);</w:t>
      </w:r>
    </w:p>
    <w:p w14:paraId="74DBECD0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 xml:space="preserve">                        cmd.Parameters.AddWithValue("@Создано", ДТП_Создано);</w:t>
      </w:r>
    </w:p>
    <w:p w14:paraId="3418EF09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 xml:space="preserve">                        cmd.Parameters.AddWithValue("@ДТП_ID", ID_ДТП);</w:t>
      </w:r>
    </w:p>
    <w:p w14:paraId="3B96EF55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</w:pPr>
    </w:p>
    <w:p w14:paraId="28685929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 xml:space="preserve">                        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>cmd.ExecuteNonQuery();</w:t>
      </w:r>
    </w:p>
    <w:p w14:paraId="46314619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        }</w:t>
      </w:r>
    </w:p>
    <w:p w14:paraId="6B5AFC81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        maskedTextBox2.Clear();</w:t>
      </w:r>
    </w:p>
    <w:p w14:paraId="1C95CF63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        textBox5.Clear();</w:t>
      </w:r>
    </w:p>
    <w:p w14:paraId="3A41B972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        richTextBox1.Text = "";</w:t>
      </w:r>
    </w:p>
    <w:p w14:paraId="067411E6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        comboBox1.Text = "";</w:t>
      </w:r>
    </w:p>
    <w:p w14:paraId="2DDF62F9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    }</w:t>
      </w:r>
    </w:p>
    <w:p w14:paraId="6DE4A9B2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}</w:t>
      </w:r>
    </w:p>
    <w:p w14:paraId="784EF730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catch (Exception ex)</w:t>
      </w:r>
    </w:p>
    <w:p w14:paraId="086DF170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{</w:t>
      </w:r>
    </w:p>
    <w:p w14:paraId="7CD4190B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    MessageBox.Show("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>Произошла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>ошибка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>: " + ex.Message);</w:t>
      </w:r>
    </w:p>
    <w:p w14:paraId="6FD1C683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}</w:t>
      </w:r>
    </w:p>
    <w:p w14:paraId="5DB971D2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}</w:t>
      </w:r>
    </w:p>
    <w:p w14:paraId="2E50643A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private void 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>участники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>ToolStripMenuItem_Click(object sender, EventArgs e)</w:t>
      </w:r>
    </w:p>
    <w:p w14:paraId="5D21BDDD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{</w:t>
      </w:r>
    </w:p>
    <w:p w14:paraId="727DBB59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foreach(ToolStripMenuItem a in 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>действияСТаблицей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>ToolStripMenuItem.DropDownItems)</w:t>
      </w:r>
    </w:p>
    <w:p w14:paraId="5C892D08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{</w:t>
      </w:r>
    </w:p>
    <w:p w14:paraId="159174BC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    a.Checked = false;</w:t>
      </w:r>
    </w:p>
    <w:p w14:paraId="08380832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}</w:t>
      </w:r>
    </w:p>
    <w:p w14:paraId="689F2CF8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foreach (ToolStripMenuItem a in 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>таблицы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>ToolStripMenuItem.DropDownItems)</w:t>
      </w:r>
    </w:p>
    <w:p w14:paraId="3D8D18E2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{</w:t>
      </w:r>
    </w:p>
    <w:p w14:paraId="69007A6E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    a.Checked = false;</w:t>
      </w:r>
    </w:p>
    <w:p w14:paraId="5265B01E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}</w:t>
      </w:r>
    </w:p>
    <w:p w14:paraId="222246CB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((ToolStripMenuItem)sender).Checked = true;</w:t>
      </w:r>
    </w:p>
    <w:p w14:paraId="18028FB2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>Отобразить_Участников();</w:t>
      </w:r>
    </w:p>
    <w:p w14:paraId="354F711D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 xml:space="preserve">        }</w:t>
      </w:r>
    </w:p>
    <w:p w14:paraId="43B32A05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lastRenderedPageBreak/>
        <w:t xml:space="preserve">        private void Отобразить_Участников()</w:t>
      </w:r>
    </w:p>
    <w:p w14:paraId="4B5FDC68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 xml:space="preserve">        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>{</w:t>
      </w:r>
    </w:p>
    <w:p w14:paraId="37974C69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try</w:t>
      </w:r>
    </w:p>
    <w:p w14:paraId="425B2EB0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{</w:t>
      </w:r>
    </w:p>
    <w:p w14:paraId="3F1AE7E9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    using (SqlConnection connection = new SqlConnection(connectionString))</w:t>
      </w:r>
    </w:p>
    <w:p w14:paraId="063FA48C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    {</w:t>
      </w:r>
    </w:p>
    <w:p w14:paraId="52984C99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        panel_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>дтп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>.Visible = false;</w:t>
      </w:r>
    </w:p>
    <w:p w14:paraId="37BF7D32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        panel_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>МЕРОПРИЯТИЯ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>.Visible = false;</w:t>
      </w:r>
    </w:p>
    <w:p w14:paraId="4832CB6B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        panel_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>Сотрудники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>.Visible = false;</w:t>
      </w:r>
    </w:p>
    <w:p w14:paraId="5FB2A30F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        label1.Text = "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>Таблица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>Участники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>";</w:t>
      </w:r>
    </w:p>
    <w:p w14:paraId="63265276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        connection.Open();</w:t>
      </w:r>
    </w:p>
    <w:p w14:paraId="503654CE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        string query = @"SELECT u.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>Участник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>_ID, u.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>ДТП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>_ID, u.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>ФИО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>, u.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>Адрес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>, u.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>Телефон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>, u.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>ТС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>, u.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>Документ</w:t>
      </w:r>
    </w:p>
    <w:p w14:paraId="4F6037CE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                         FROM 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>Участники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u ";</w:t>
      </w:r>
    </w:p>
    <w:p w14:paraId="3949B2ED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        using (SqlCommand command = new SqlCommand(query, connection))</w:t>
      </w:r>
    </w:p>
    <w:p w14:paraId="5B6206D0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        {</w:t>
      </w:r>
    </w:p>
    <w:p w14:paraId="5AAC35CC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            SqlDataAdapter adapter = new SqlDataAdapter(command);</w:t>
      </w:r>
    </w:p>
    <w:p w14:paraId="1B98C3F4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            DataTable 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>Участники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= new DataTable();</w:t>
      </w:r>
    </w:p>
    <w:p w14:paraId="4EA2303F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            adapter.Fill(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>Участники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>);</w:t>
      </w:r>
    </w:p>
    <w:p w14:paraId="3F21BB1A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            dataGridView1.DataSource = 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>Участники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>;</w:t>
      </w:r>
    </w:p>
    <w:p w14:paraId="0C13A299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            dataGridView1.Columns["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>Участник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>_ID"].Visible = false;</w:t>
      </w:r>
    </w:p>
    <w:p w14:paraId="68518C5D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        }</w:t>
      </w:r>
    </w:p>
    <w:p w14:paraId="1B82C240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    }</w:t>
      </w:r>
    </w:p>
    <w:p w14:paraId="0262CB66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}</w:t>
      </w:r>
    </w:p>
    <w:p w14:paraId="2321B9BC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catch (Exception ex)</w:t>
      </w:r>
    </w:p>
    <w:p w14:paraId="5FDF252F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{</w:t>
      </w:r>
    </w:p>
    <w:p w14:paraId="0EA25C49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    MessageBox.Show("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>Произошла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>ошибка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>при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>загрузке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>данных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>о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>участниках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>: " + ex.Message);</w:t>
      </w:r>
    </w:p>
    <w:p w14:paraId="05BB18B1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}</w:t>
      </w:r>
    </w:p>
    <w:p w14:paraId="75AEEC4E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}</w:t>
      </w:r>
    </w:p>
    <w:p w14:paraId="52AC5A68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private void 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>тС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>ToolStripMenuItem_Click(object sender, EventArgs e)</w:t>
      </w:r>
    </w:p>
    <w:p w14:paraId="39151B2D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{</w:t>
      </w:r>
    </w:p>
    <w:p w14:paraId="79C06D8D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foreach (ToolStripMenuItem a in 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>действияСТаблицей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>ToolStripMenuItem.DropDownItems)</w:t>
      </w:r>
    </w:p>
    <w:p w14:paraId="6637C31D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{</w:t>
      </w:r>
    </w:p>
    <w:p w14:paraId="04452A59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    a.Checked = false;</w:t>
      </w:r>
    </w:p>
    <w:p w14:paraId="6C7640A4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}</w:t>
      </w:r>
    </w:p>
    <w:p w14:paraId="0F9AC925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foreach (ToolStripMenuItem a in 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>таблицы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>ToolStripMenuItem.DropDownItems)</w:t>
      </w:r>
    </w:p>
    <w:p w14:paraId="402343C5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{</w:t>
      </w:r>
    </w:p>
    <w:p w14:paraId="23EBA04E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    a.Checked = false;</w:t>
      </w:r>
    </w:p>
    <w:p w14:paraId="21718B9B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}</w:t>
      </w:r>
    </w:p>
    <w:p w14:paraId="1C0586C9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((ToolStripMenuItem)sender).Checked = true;</w:t>
      </w:r>
    </w:p>
    <w:p w14:paraId="1B109FD1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>Отобразить_ТС();</w:t>
      </w:r>
    </w:p>
    <w:p w14:paraId="67CFE3C0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 xml:space="preserve">        }</w:t>
      </w:r>
    </w:p>
    <w:p w14:paraId="2D6119E3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 xml:space="preserve">        private void Отобразить_ТС()</w:t>
      </w:r>
    </w:p>
    <w:p w14:paraId="012AEAD7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 xml:space="preserve">        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>{</w:t>
      </w:r>
    </w:p>
    <w:p w14:paraId="667FF79F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try</w:t>
      </w:r>
    </w:p>
    <w:p w14:paraId="564B6D79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{</w:t>
      </w:r>
    </w:p>
    <w:p w14:paraId="26B390AD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    using (SqlConnection connection = new SqlConnection(connectionString))</w:t>
      </w:r>
    </w:p>
    <w:p w14:paraId="51C20EE5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    {</w:t>
      </w:r>
    </w:p>
    <w:p w14:paraId="1CC23D10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        panel_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>дтп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>.Visible = false;</w:t>
      </w:r>
    </w:p>
    <w:p w14:paraId="62AD486E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        panel_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>МЕРОПРИЯТИЯ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>.Visible = false;</w:t>
      </w:r>
    </w:p>
    <w:p w14:paraId="2CC097F4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        panel_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>Сотрудники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>.Visible = false;</w:t>
      </w:r>
    </w:p>
    <w:p w14:paraId="73922602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        label1.Text = "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>Таблица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>ТС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>";</w:t>
      </w:r>
    </w:p>
    <w:p w14:paraId="48C907AC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        connection.Open();</w:t>
      </w:r>
    </w:p>
    <w:p w14:paraId="63382F84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        string query = @"SELECT a.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>Авто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>_ID, a.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>Госномер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>, a.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>Марка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>, a.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>Модель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>, a.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>Год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>, a.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>Цвет</w:t>
      </w:r>
    </w:p>
    <w:p w14:paraId="7D83D994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lastRenderedPageBreak/>
        <w:t xml:space="preserve">                                     FROM 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>Автомобили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a ";</w:t>
      </w:r>
    </w:p>
    <w:p w14:paraId="463F01EB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        using (SqlCommand command = new SqlCommand(query, connection))</w:t>
      </w:r>
    </w:p>
    <w:p w14:paraId="7A3977A6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        {</w:t>
      </w:r>
    </w:p>
    <w:p w14:paraId="09B00EFF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            SqlDataAdapter adapter = new SqlDataAdapter(command);</w:t>
      </w:r>
    </w:p>
    <w:p w14:paraId="423C117F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            DataTable 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>ТС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= new DataTable();</w:t>
      </w:r>
    </w:p>
    <w:p w14:paraId="15780C35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            adapter.Fill(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>ТС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>);</w:t>
      </w:r>
    </w:p>
    <w:p w14:paraId="39790347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            dataGridView1.DataSource = 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>ТС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>;</w:t>
      </w:r>
    </w:p>
    <w:p w14:paraId="727F9335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            dataGridView1.Columns["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>Авто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>_ID"].Visible = false;</w:t>
      </w:r>
    </w:p>
    <w:p w14:paraId="233F3EFC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        }</w:t>
      </w:r>
    </w:p>
    <w:p w14:paraId="4C5FFE39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    }</w:t>
      </w:r>
    </w:p>
    <w:p w14:paraId="19A89EC9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}</w:t>
      </w:r>
    </w:p>
    <w:p w14:paraId="74E042D5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catch (Exception ex)</w:t>
      </w:r>
    </w:p>
    <w:p w14:paraId="5A70DFF6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{</w:t>
      </w:r>
    </w:p>
    <w:p w14:paraId="374CC080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    MessageBox.Show("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>Произошла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>ошибка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>при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>загрузке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>данных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>о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>транспортных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>средствах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>: " + ex.Message);</w:t>
      </w:r>
    </w:p>
    <w:p w14:paraId="1681CA11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}</w:t>
      </w:r>
    </w:p>
    <w:p w14:paraId="0C31A04E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}</w:t>
      </w:r>
    </w:p>
    <w:p w14:paraId="66DF97AA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private void 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>документы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>ToolStripMenuItem_Click(object sender, EventArgs e)</w:t>
      </w:r>
    </w:p>
    <w:p w14:paraId="2ACA51F7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{</w:t>
      </w:r>
    </w:p>
    <w:p w14:paraId="2EB73837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foreach (ToolStripMenuItem a in 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>действияСТаблицей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>ToolStripMenuItem.DropDownItems)</w:t>
      </w:r>
    </w:p>
    <w:p w14:paraId="45F45465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{</w:t>
      </w:r>
    </w:p>
    <w:p w14:paraId="49568C4B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    a.Checked = false;</w:t>
      </w:r>
    </w:p>
    <w:p w14:paraId="1850FEC7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}</w:t>
      </w:r>
    </w:p>
    <w:p w14:paraId="764AD07C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foreach (ToolStripMenuItem a in 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>таблицы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>ToolStripMenuItem.DropDownItems)</w:t>
      </w:r>
    </w:p>
    <w:p w14:paraId="2F2D2E18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{</w:t>
      </w:r>
    </w:p>
    <w:p w14:paraId="734E0ABC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    a.Checked = false;</w:t>
      </w:r>
    </w:p>
    <w:p w14:paraId="13FEBB19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}</w:t>
      </w:r>
    </w:p>
    <w:p w14:paraId="2E5C57AB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((ToolStripMenuItem)sender).Checked = true;</w:t>
      </w:r>
    </w:p>
    <w:p w14:paraId="279C0DB2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>Отобразить_Документы();</w:t>
      </w:r>
    </w:p>
    <w:p w14:paraId="28C61F96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 xml:space="preserve">        }</w:t>
      </w:r>
    </w:p>
    <w:p w14:paraId="53B680A1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 xml:space="preserve">        private void Отобразить_Документы()</w:t>
      </w:r>
    </w:p>
    <w:p w14:paraId="1B7170BD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 xml:space="preserve">        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>{</w:t>
      </w:r>
    </w:p>
    <w:p w14:paraId="69FECABD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try</w:t>
      </w:r>
    </w:p>
    <w:p w14:paraId="6EB4AAD2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{</w:t>
      </w:r>
    </w:p>
    <w:p w14:paraId="240A254A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    using (SqlConnection connection = new SqlConnection(connectionString))</w:t>
      </w:r>
    </w:p>
    <w:p w14:paraId="34454A0C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    {</w:t>
      </w:r>
    </w:p>
    <w:p w14:paraId="613670BF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        panel_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>дтп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>.Visible = false;</w:t>
      </w:r>
    </w:p>
    <w:p w14:paraId="009026AF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        panel_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>МЕРОПРИЯТИЯ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>.Visible = false;</w:t>
      </w:r>
    </w:p>
    <w:p w14:paraId="3528AC24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        panel_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>Сотрудники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>.Visible = false;</w:t>
      </w:r>
    </w:p>
    <w:p w14:paraId="7460AD21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        label1.Text = "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>Таблица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>Документы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>";</w:t>
      </w:r>
    </w:p>
    <w:p w14:paraId="3BDEBE57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        connection.Open();</w:t>
      </w:r>
    </w:p>
    <w:p w14:paraId="6B38EEB0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        string query = @"SELECT doc.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>Документ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>_ID, doc.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>ДТП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>_ID, doc.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>Тип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>_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>документа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>, doc.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>Номер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>_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>документа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>, doc.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>Дата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>_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>выдачи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>, doc.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>Дата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>_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>истечения</w:t>
      </w:r>
    </w:p>
    <w:p w14:paraId="0229C30A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                         FROM 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>Документы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doc ";</w:t>
      </w:r>
    </w:p>
    <w:p w14:paraId="172BF5BB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        using (SqlCommand command = new SqlCommand(query, connection))</w:t>
      </w:r>
    </w:p>
    <w:p w14:paraId="0C7EC907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        {</w:t>
      </w:r>
    </w:p>
    <w:p w14:paraId="76F2BD99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            SqlDataAdapter adapter = new SqlDataAdapter(command);</w:t>
      </w:r>
    </w:p>
    <w:p w14:paraId="59608F4A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            DataTable 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>Документы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= new DataTable();</w:t>
      </w:r>
    </w:p>
    <w:p w14:paraId="6865FBB2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            adapter.Fill(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>Документы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>);</w:t>
      </w:r>
    </w:p>
    <w:p w14:paraId="2B75D87F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            dataGridView1.DataSource = 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>Документы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>;</w:t>
      </w:r>
    </w:p>
    <w:p w14:paraId="62FF4B23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            dataGridView1.Columns["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>Документ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>_ID"].Visible = false;</w:t>
      </w:r>
    </w:p>
    <w:p w14:paraId="76F27718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        }</w:t>
      </w:r>
    </w:p>
    <w:p w14:paraId="4ECFDDD0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    }</w:t>
      </w:r>
    </w:p>
    <w:p w14:paraId="177D456A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}</w:t>
      </w:r>
    </w:p>
    <w:p w14:paraId="3BDCA69C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catch (Exception ex)</w:t>
      </w:r>
    </w:p>
    <w:p w14:paraId="1AF083DE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{</w:t>
      </w:r>
    </w:p>
    <w:p w14:paraId="17FFA348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lastRenderedPageBreak/>
        <w:t xml:space="preserve">                MessageBox.Show("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>Произошла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>ошибка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>при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>загрузке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>данных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>о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>документах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>: " + ex.Message);</w:t>
      </w:r>
    </w:p>
    <w:p w14:paraId="4527CD82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}</w:t>
      </w:r>
    </w:p>
    <w:p w14:paraId="2303D197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}</w:t>
      </w:r>
    </w:p>
    <w:p w14:paraId="648C4DC4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private void 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>мероприятия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>ToolStripMenuItem_Click(object sender, EventArgs e)</w:t>
      </w:r>
    </w:p>
    <w:p w14:paraId="75905614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{</w:t>
      </w:r>
    </w:p>
    <w:p w14:paraId="3D434376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foreach (ToolStripMenuItem a in 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>действияСТаблицей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>ToolStripMenuItem.DropDownItems)</w:t>
      </w:r>
    </w:p>
    <w:p w14:paraId="587FEBFE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{</w:t>
      </w:r>
    </w:p>
    <w:p w14:paraId="3E8D5F37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    a.Checked = false;</w:t>
      </w:r>
    </w:p>
    <w:p w14:paraId="508AA90E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}</w:t>
      </w:r>
    </w:p>
    <w:p w14:paraId="72846363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foreach (ToolStripMenuItem a in 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>таблицы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>ToolStripMenuItem.DropDownItems)</w:t>
      </w:r>
    </w:p>
    <w:p w14:paraId="5BE5BCFB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{</w:t>
      </w:r>
    </w:p>
    <w:p w14:paraId="178FD84E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    a.Checked = false;</w:t>
      </w:r>
    </w:p>
    <w:p w14:paraId="0469EA20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}</w:t>
      </w:r>
    </w:p>
    <w:p w14:paraId="6E479388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((ToolStripMenuItem)sender).Checked = true;</w:t>
      </w:r>
    </w:p>
    <w:p w14:paraId="4AF3B44D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>Отобразить_Мероприятия();</w:t>
      </w:r>
    </w:p>
    <w:p w14:paraId="0258DD65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 xml:space="preserve">        }</w:t>
      </w:r>
    </w:p>
    <w:p w14:paraId="263222FE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 xml:space="preserve">        private void Отобразить_Мероприятия()</w:t>
      </w:r>
    </w:p>
    <w:p w14:paraId="6C751FB3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 xml:space="preserve">        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>{</w:t>
      </w:r>
    </w:p>
    <w:p w14:paraId="644DF40F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try</w:t>
      </w:r>
    </w:p>
    <w:p w14:paraId="1D98E228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{</w:t>
      </w:r>
    </w:p>
    <w:p w14:paraId="0D28D1EE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    using (SqlConnection connection = new SqlConnection(connectionString))</w:t>
      </w:r>
    </w:p>
    <w:p w14:paraId="720A502E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    {</w:t>
      </w:r>
    </w:p>
    <w:p w14:paraId="10B2E1CF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        panel_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>дтп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>.Visible = false;</w:t>
      </w:r>
    </w:p>
    <w:p w14:paraId="398D87A9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        panel_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>МЕРОПРИЯТИЯ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>.Visible = false;</w:t>
      </w:r>
    </w:p>
    <w:p w14:paraId="059A207C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        panel_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>Сотрудники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>.Visible = false;</w:t>
      </w:r>
    </w:p>
    <w:p w14:paraId="04DCF078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        label1.Text = "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>Таблица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>Мероприятия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>";</w:t>
      </w:r>
    </w:p>
    <w:p w14:paraId="2B01E0A5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        connection.Open();</w:t>
      </w:r>
    </w:p>
    <w:p w14:paraId="0213E480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        string query = @"SELECT m.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>Мероприятие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>_ID, m.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>ДТП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>_ID, m.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>Дата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>_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>мероприятия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>, m.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>Описание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>_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>мероприятия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>, m.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>Сотрудник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>_ID</w:t>
      </w:r>
    </w:p>
    <w:p w14:paraId="5031ABB6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                         FROM 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>Мероприятия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m";</w:t>
      </w:r>
    </w:p>
    <w:p w14:paraId="1C953B37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        using (SqlCommand command = new SqlCommand(query, connection))</w:t>
      </w:r>
    </w:p>
    <w:p w14:paraId="240D6C26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        {</w:t>
      </w:r>
    </w:p>
    <w:p w14:paraId="31FAA601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            SqlDataAdapter adapter = new SqlDataAdapter(command);</w:t>
      </w:r>
    </w:p>
    <w:p w14:paraId="77BF30AD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            DataTable 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>Мероприятия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= new DataTable();</w:t>
      </w:r>
    </w:p>
    <w:p w14:paraId="7CBB6583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            adapter.Fill(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>Мероприятия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>);</w:t>
      </w:r>
    </w:p>
    <w:p w14:paraId="3C325EC8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            dataGridView1.DataSource = 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>Мероприятия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>;</w:t>
      </w:r>
    </w:p>
    <w:p w14:paraId="736AF2CC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            dataGridView1.Columns["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>Мероприятие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>_ID"].Visible = false;</w:t>
      </w:r>
    </w:p>
    <w:p w14:paraId="68F17BA3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        }</w:t>
      </w:r>
    </w:p>
    <w:p w14:paraId="1320FC0D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    }</w:t>
      </w:r>
    </w:p>
    <w:p w14:paraId="73723E69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}</w:t>
      </w:r>
    </w:p>
    <w:p w14:paraId="00D12B20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catch (Exception ex)</w:t>
      </w:r>
    </w:p>
    <w:p w14:paraId="73700A2B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{</w:t>
      </w:r>
    </w:p>
    <w:p w14:paraId="2C42FF85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    MessageBox.Show("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>Произошла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>ошибка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>при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>загрузке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>данных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>о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>мероприятиях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>: " + ex.Message);</w:t>
      </w:r>
    </w:p>
    <w:p w14:paraId="215165EA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}</w:t>
      </w:r>
    </w:p>
    <w:p w14:paraId="4ABF7841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}</w:t>
      </w:r>
    </w:p>
    <w:p w14:paraId="2E7542EF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private void 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>Найти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>_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>Мероприятие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>(string searchValue)</w:t>
      </w:r>
    </w:p>
    <w:p w14:paraId="6395A530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{</w:t>
      </w:r>
    </w:p>
    <w:p w14:paraId="7EEEFE85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try</w:t>
      </w:r>
    </w:p>
    <w:p w14:paraId="31A73D96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{</w:t>
      </w:r>
    </w:p>
    <w:p w14:paraId="77F27456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    using (SqlConnection connection = new SqlConnection(connectionString))</w:t>
      </w:r>
    </w:p>
    <w:p w14:paraId="2B660712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    {</w:t>
      </w:r>
    </w:p>
    <w:p w14:paraId="042A12E3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        connection.Open();</w:t>
      </w:r>
    </w:p>
    <w:p w14:paraId="5D233DAB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lastRenderedPageBreak/>
        <w:t xml:space="preserve">                    string query = @"SELECT m.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>Мероприятие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>_ID, m.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>ДТП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>_ID, m.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>Дата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>_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>мероприятия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>, m.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>Описание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>_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>мероприятия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>, m.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>Сотрудник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>_ID</w:t>
      </w:r>
    </w:p>
    <w:p w14:paraId="2C01B399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                         FROM 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>Мероприятия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m </w:t>
      </w:r>
    </w:p>
    <w:p w14:paraId="5853AC54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                WHERE m.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>Мероприятие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>_ID LIKE @searchValue OR m.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>ДТП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>_ID LIKE @searchValue OR m.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>Дата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>_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>мероприятия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LIKE @searchValue  </w:t>
      </w:r>
    </w:p>
    <w:p w14:paraId="1D06F1C0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                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>OR m.Описание_мероприятия LIKE @searchValue OR m.Сотрудник_ID LIKE @searchValue";</w:t>
      </w:r>
    </w:p>
    <w:p w14:paraId="2E75276C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 xml:space="preserve">                    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>using (SqlCommand command = new SqlCommand(query, connection))</w:t>
      </w:r>
    </w:p>
    <w:p w14:paraId="5F761773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        {</w:t>
      </w:r>
    </w:p>
    <w:p w14:paraId="506E7FFA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            command.Parameters.AddWithValue("@searchValue", "%" + searchValue + "%");</w:t>
      </w:r>
    </w:p>
    <w:p w14:paraId="3A30748F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            SqlDataAdapter adapter = new SqlDataAdapter(command);</w:t>
      </w:r>
    </w:p>
    <w:p w14:paraId="6FF46A83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            DataTable 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>Мероприятия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= new DataTable();</w:t>
      </w:r>
    </w:p>
    <w:p w14:paraId="0EA71842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            adapter.Fill(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>Мероприятия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>);</w:t>
      </w:r>
    </w:p>
    <w:p w14:paraId="3B5A4869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            dataGridView1.DataSource = 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>Мероприятия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>;</w:t>
      </w:r>
    </w:p>
    <w:p w14:paraId="1198B2F9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        }</w:t>
      </w:r>
    </w:p>
    <w:p w14:paraId="2A16B13B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    }</w:t>
      </w:r>
    </w:p>
    <w:p w14:paraId="4399F5CE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}</w:t>
      </w:r>
    </w:p>
    <w:p w14:paraId="0477C3B8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catch (Exception ex)</w:t>
      </w:r>
    </w:p>
    <w:p w14:paraId="019C2232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>{</w:t>
      </w:r>
    </w:p>
    <w:p w14:paraId="5DD87C0E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 xml:space="preserve">                MessageBox.Show("Произошла ошибка при выполнении поиска: " + ex.Message);</w:t>
      </w:r>
    </w:p>
    <w:p w14:paraId="551BFF26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 xml:space="preserve">            }</w:t>
      </w:r>
    </w:p>
    <w:p w14:paraId="2E1846D9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 xml:space="preserve">        }</w:t>
      </w:r>
    </w:p>
    <w:p w14:paraId="7462B7D7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 xml:space="preserve">        private void Удалить_Мероприятие(int Мероприятие_ID)</w:t>
      </w:r>
    </w:p>
    <w:p w14:paraId="0A33981D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 xml:space="preserve">        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>{</w:t>
      </w:r>
    </w:p>
    <w:p w14:paraId="785F3E50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try</w:t>
      </w:r>
    </w:p>
    <w:p w14:paraId="78E68296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{</w:t>
      </w:r>
    </w:p>
    <w:p w14:paraId="3E2CBAB0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    using (SqlConnection connection = new SqlConnection(connectionString))</w:t>
      </w:r>
    </w:p>
    <w:p w14:paraId="5502D810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    {</w:t>
      </w:r>
    </w:p>
    <w:p w14:paraId="6927CDC1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        connection.Open();</w:t>
      </w:r>
    </w:p>
    <w:p w14:paraId="370D4D31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        string query = "DELETE FROM 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>Мероприятия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WHERE 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>Мероприятие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>_ID = @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>Мероприятие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>_ID";</w:t>
      </w:r>
    </w:p>
    <w:p w14:paraId="14570FBE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        using (SqlCommand command = new SqlCommand(query, connection))</w:t>
      </w:r>
    </w:p>
    <w:p w14:paraId="6B03B5AD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        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>{</w:t>
      </w:r>
    </w:p>
    <w:p w14:paraId="085D9CE5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 xml:space="preserve">                        command.Parameters.AddWithValue("@Мероприятие_ID", Мероприятие_ID);</w:t>
      </w:r>
    </w:p>
    <w:p w14:paraId="0A58B82A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 xml:space="preserve">                        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>int rowsAffected = command.ExecuteNonQuery();</w:t>
      </w:r>
    </w:p>
    <w:p w14:paraId="089DD4DD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            if (rowsAffected &gt; 0)</w:t>
      </w:r>
    </w:p>
    <w:p w14:paraId="29FBDF34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            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>{</w:t>
      </w:r>
    </w:p>
    <w:p w14:paraId="3EAE9B38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 xml:space="preserve">                            MessageBox.Show("Мероприятие успешно удалено.");</w:t>
      </w:r>
    </w:p>
    <w:p w14:paraId="4B857834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 xml:space="preserve">                        }</w:t>
      </w:r>
    </w:p>
    <w:p w14:paraId="5A6139F5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 xml:space="preserve">                        else</w:t>
      </w:r>
    </w:p>
    <w:p w14:paraId="5EF94864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 xml:space="preserve">                        {</w:t>
      </w:r>
    </w:p>
    <w:p w14:paraId="1C5AFCBF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 xml:space="preserve">                            MessageBox.Show("Произошла ошибка при удалении мероприятия.");</w:t>
      </w:r>
    </w:p>
    <w:p w14:paraId="699EEBBF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 xml:space="preserve">                        }</w:t>
      </w:r>
    </w:p>
    <w:p w14:paraId="10C6FFB7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 xml:space="preserve">                    }</w:t>
      </w:r>
    </w:p>
    <w:p w14:paraId="3D4CD697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 xml:space="preserve">                }</w:t>
      </w:r>
    </w:p>
    <w:p w14:paraId="47D120CB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 xml:space="preserve">            }</w:t>
      </w:r>
    </w:p>
    <w:p w14:paraId="3CE3DF97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 xml:space="preserve">            catch (Exception ex)</w:t>
      </w:r>
    </w:p>
    <w:p w14:paraId="0D058783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 xml:space="preserve">            {</w:t>
      </w:r>
    </w:p>
    <w:p w14:paraId="282C7665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 xml:space="preserve">                MessageBox.Show("Произошла ошибка при удалении мероприятия: " + ex.Message);</w:t>
      </w:r>
    </w:p>
    <w:p w14:paraId="4CC6D74F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 xml:space="preserve">            }</w:t>
      </w:r>
    </w:p>
    <w:p w14:paraId="033ECAA5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 xml:space="preserve">        }</w:t>
      </w:r>
    </w:p>
    <w:p w14:paraId="1AF0C05C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 xml:space="preserve">        private void Добавить_Меро()</w:t>
      </w:r>
    </w:p>
    <w:p w14:paraId="2110478B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 xml:space="preserve">        {</w:t>
      </w:r>
    </w:p>
    <w:p w14:paraId="089559DE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lastRenderedPageBreak/>
        <w:t xml:space="preserve">            Выполнить_Запрос_Меро("Insert into Мероприятия(ДТП_ID, Дата_мероприятия, Описание_мероприятия, Сотрудник_ID) " +</w:t>
      </w:r>
    </w:p>
    <w:p w14:paraId="64A5603B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 xml:space="preserve">                                        "VALUES(@ДТП_ID, @Дата_мероприятия, @Описание_мероприятия, @Сотрудник_ID);");</w:t>
      </w:r>
    </w:p>
    <w:p w14:paraId="37699552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 xml:space="preserve">        }</w:t>
      </w:r>
    </w:p>
    <w:p w14:paraId="6892351E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 xml:space="preserve">        private void Изменить_Меро()</w:t>
      </w:r>
    </w:p>
    <w:p w14:paraId="4C0CA0EE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 xml:space="preserve">        {</w:t>
      </w:r>
    </w:p>
    <w:p w14:paraId="1B86ACEB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 xml:space="preserve">            Выполнить_Запрос_Меро("Update Мероприятия set ДТП_ID=@ДТП_ID, Дата_мероприятия=@Дата_мероприятия, Описание_мероприятия=@Описание_мероприятия, Сотрудник_ID=@Сотрудник_ID Where Мероприятие_ID=@Мероприятие_ID;");</w:t>
      </w:r>
    </w:p>
    <w:p w14:paraId="18A480C6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 xml:space="preserve">        }</w:t>
      </w:r>
    </w:p>
    <w:p w14:paraId="79ECF7C1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 xml:space="preserve">        private void Выполнить_Запрос_Меро(string query)</w:t>
      </w:r>
    </w:p>
    <w:p w14:paraId="12E9A06D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 xml:space="preserve">        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>{</w:t>
      </w:r>
    </w:p>
    <w:p w14:paraId="27BC2C13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try</w:t>
      </w:r>
    </w:p>
    <w:p w14:paraId="78F38A66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{</w:t>
      </w:r>
    </w:p>
    <w:p w14:paraId="32115F6B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    using (SqlConnection connection = new SqlConnection(connectionString))</w:t>
      </w:r>
    </w:p>
    <w:p w14:paraId="5F866928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    {</w:t>
      </w:r>
    </w:p>
    <w:p w14:paraId="427D02D7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        connection.Open();</w:t>
      </w:r>
    </w:p>
    <w:p w14:paraId="50E2CDBE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        using (SqlCommand cmd = new SqlCommand(query, connection))</w:t>
      </w:r>
    </w:p>
    <w:p w14:paraId="27FBD17C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        {</w:t>
      </w:r>
    </w:p>
    <w:p w14:paraId="02A04543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            string 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>Меро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>_ID_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>ДТП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= domainUpDown1.Text;</w:t>
      </w:r>
    </w:p>
    <w:p w14:paraId="598DCC31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            string 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>Меро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>_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>Дата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= maskedTextBox4.Text;</w:t>
      </w:r>
    </w:p>
    <w:p w14:paraId="2FDF5E21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            string 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>Меро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>_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>Описание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= richTextBox2.Text;</w:t>
      </w:r>
    </w:p>
    <w:p w14:paraId="272AD8CE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            string 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>Меро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>_ID_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>Сотрудника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= domainUpDown2.Text;</w:t>
      </w:r>
    </w:p>
    <w:p w14:paraId="31CC0EE2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            string ID_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>Меро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= textBox8.Text; </w:t>
      </w:r>
    </w:p>
    <w:p w14:paraId="7C63C8D8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</w:p>
    <w:p w14:paraId="1B1CF105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            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>cmd.Parameters.AddWithValue("@ДТП_ID", Меро_ID_ДТП);</w:t>
      </w:r>
    </w:p>
    <w:p w14:paraId="40570BAE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 xml:space="preserve">                        cmd.Parameters.AddWithValue("@Дата_мероприятия", Меро_Дата);</w:t>
      </w:r>
    </w:p>
    <w:p w14:paraId="6667FB42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 xml:space="preserve">                        cmd.Parameters.AddWithValue("@Описание_мероприятия", Меро_Описание);</w:t>
      </w:r>
    </w:p>
    <w:p w14:paraId="3E1F0624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 xml:space="preserve">                        cmd.Parameters.AddWithValue("@Сотрудник_ID", Меро_ID_Сотрудника);</w:t>
      </w:r>
    </w:p>
    <w:p w14:paraId="473B73E3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 xml:space="preserve">                        cmd.Parameters.AddWithValue("@Мероприятие_ID", ID_Меро);</w:t>
      </w:r>
    </w:p>
    <w:p w14:paraId="4ED99904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</w:pPr>
    </w:p>
    <w:p w14:paraId="0CD00838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 xml:space="preserve">                        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>cmd.ExecuteNonQuery();</w:t>
      </w:r>
    </w:p>
    <w:p w14:paraId="23D8170D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        }</w:t>
      </w:r>
    </w:p>
    <w:p w14:paraId="33F904DF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        domainUpDown1.Text = "";</w:t>
      </w:r>
    </w:p>
    <w:p w14:paraId="733CACDC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        maskedTextBox4.Clear();</w:t>
      </w:r>
    </w:p>
    <w:p w14:paraId="79C0698E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        richTextBox2.Text = "";</w:t>
      </w:r>
    </w:p>
    <w:p w14:paraId="659E73AE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        domainUpDown2.Text = "";</w:t>
      </w:r>
    </w:p>
    <w:p w14:paraId="0AC8C73C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    }</w:t>
      </w:r>
    </w:p>
    <w:p w14:paraId="53900749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}</w:t>
      </w:r>
    </w:p>
    <w:p w14:paraId="57746817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catch (Exception ex)</w:t>
      </w:r>
    </w:p>
    <w:p w14:paraId="27CA1BC4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{</w:t>
      </w:r>
    </w:p>
    <w:p w14:paraId="0F97E6C7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    MessageBox.Show("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>Произошла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>ошибка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>: " + ex.Message);</w:t>
      </w:r>
    </w:p>
    <w:p w14:paraId="517D1916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}</w:t>
      </w:r>
    </w:p>
    <w:p w14:paraId="4738550E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}</w:t>
      </w:r>
    </w:p>
    <w:p w14:paraId="5723E1C9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private void button1_Click(object sender, EventArgs e)</w:t>
      </w:r>
    </w:p>
    <w:p w14:paraId="1699C4D9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{</w:t>
      </w:r>
    </w:p>
    <w:p w14:paraId="242170BB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if (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>дТП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>ToolStripMenuItem.Checked)</w:t>
      </w:r>
    </w:p>
    <w:p w14:paraId="31EE7CBE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{</w:t>
      </w:r>
    </w:p>
    <w:p w14:paraId="25345174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    string searchValue = textBox1.Text;</w:t>
      </w:r>
    </w:p>
    <w:p w14:paraId="63258D1B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    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>Найти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>_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>ДТП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>(searchValue);</w:t>
      </w:r>
    </w:p>
    <w:p w14:paraId="32A326F7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}</w:t>
      </w:r>
    </w:p>
    <w:p w14:paraId="381AA99F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else if (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>мероприятия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>ToolStripMenuItem.Checked)</w:t>
      </w:r>
    </w:p>
    <w:p w14:paraId="71EA1512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{</w:t>
      </w:r>
    </w:p>
    <w:p w14:paraId="3C374B5A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    string searchValue = textBox1.Text;</w:t>
      </w:r>
    </w:p>
    <w:p w14:paraId="30528042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    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>Найти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>_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>Мероприятие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>(searchValue);</w:t>
      </w:r>
    </w:p>
    <w:p w14:paraId="680F1F2B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}</w:t>
      </w:r>
    </w:p>
    <w:p w14:paraId="272BA17E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lastRenderedPageBreak/>
        <w:t xml:space="preserve">            else if (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>сотрудники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>ToolStripMenuItem.Checked)</w:t>
      </w:r>
    </w:p>
    <w:p w14:paraId="4FDF35B1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{</w:t>
      </w:r>
    </w:p>
    <w:p w14:paraId="411B95C0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    string searchValue = textBox1.Text;</w:t>
      </w:r>
    </w:p>
    <w:p w14:paraId="5A4CC768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    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>Найти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>_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>Сотрудника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>(searchValue);</w:t>
      </w:r>
    </w:p>
    <w:p w14:paraId="4E8AC6C2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}</w:t>
      </w:r>
    </w:p>
    <w:p w14:paraId="3CF7E27C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}</w:t>
      </w:r>
    </w:p>
    <w:p w14:paraId="0CB87901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</w:p>
    <w:p w14:paraId="1C06D98E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private void 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>удалить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>ToolStripMenuItem_Click(object sender, EventArgs e)</w:t>
      </w:r>
    </w:p>
    <w:p w14:paraId="4DD4ED48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{</w:t>
      </w:r>
    </w:p>
    <w:p w14:paraId="7C9FD50B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foreach (ToolStripMenuItem a in 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>действияСТаблицей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>ToolStripMenuItem.DropDownItems)</w:t>
      </w:r>
    </w:p>
    <w:p w14:paraId="1ABD0ACC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{</w:t>
      </w:r>
    </w:p>
    <w:p w14:paraId="6153FB11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    a.Checked = false;</w:t>
      </w:r>
    </w:p>
    <w:p w14:paraId="6DD39589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}</w:t>
      </w:r>
    </w:p>
    <w:p w14:paraId="691CAB38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if (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>сотрудники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>ToolStripMenuItem.Checked)</w:t>
      </w:r>
    </w:p>
    <w:p w14:paraId="0BE16654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{</w:t>
      </w:r>
    </w:p>
    <w:p w14:paraId="611F55F7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    if (dataGridView1.SelectedRows.Count &gt; 0)</w:t>
      </w:r>
    </w:p>
    <w:p w14:paraId="0A31E071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    {</w:t>
      </w:r>
    </w:p>
    <w:p w14:paraId="367BFE42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        int 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>Сотрудник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>_ID = Convert.ToInt32(dataGridView1.SelectedRows[0].Cells["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>Сотрудник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>_ID"].Value);</w:t>
      </w:r>
    </w:p>
    <w:p w14:paraId="4DD5EE16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        DialogResult result = MessageBox.Show("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>Вы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>уверены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, 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>что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>хотите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>удалить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>этого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>сотрудника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>?", "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>Подтверждение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>удаления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>", MessageBoxButtons.YesNo, MessageBoxIcon.Warning);</w:t>
      </w:r>
    </w:p>
    <w:p w14:paraId="231BA01B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        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>if (result == DialogResult.Yes)</w:t>
      </w:r>
    </w:p>
    <w:p w14:paraId="75D9E4AD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 xml:space="preserve">                    {</w:t>
      </w:r>
    </w:p>
    <w:p w14:paraId="4326BBE1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 xml:space="preserve">                        Удалить_Сотрудника(Сотрудник_ID);</w:t>
      </w:r>
    </w:p>
    <w:p w14:paraId="40028A78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 xml:space="preserve">                        Отобразить_Сотрудников();</w:t>
      </w:r>
    </w:p>
    <w:p w14:paraId="3C86EE5E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 xml:space="preserve">                    }</w:t>
      </w:r>
    </w:p>
    <w:p w14:paraId="1F735EA6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 xml:space="preserve">                }</w:t>
      </w:r>
    </w:p>
    <w:p w14:paraId="2802B942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 xml:space="preserve">                else</w:t>
      </w:r>
    </w:p>
    <w:p w14:paraId="0B89E03D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 xml:space="preserve">                {</w:t>
      </w:r>
    </w:p>
    <w:p w14:paraId="436C2DAC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 xml:space="preserve">                    MessageBox.Show("Выберите сотрудника для удаления.");</w:t>
      </w:r>
    </w:p>
    <w:p w14:paraId="2820EB17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 xml:space="preserve">                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>}</w:t>
      </w:r>
    </w:p>
    <w:p w14:paraId="11E78F66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}</w:t>
      </w:r>
    </w:p>
    <w:p w14:paraId="7B74FED0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else if (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>дТП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>ToolStripMenuItem.Checked)</w:t>
      </w:r>
    </w:p>
    <w:p w14:paraId="52606BB2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{</w:t>
      </w:r>
    </w:p>
    <w:p w14:paraId="58106880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    if (dataGridView1.SelectedRows.Count &gt; 0)</w:t>
      </w:r>
    </w:p>
    <w:p w14:paraId="0885D25E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    {</w:t>
      </w:r>
    </w:p>
    <w:p w14:paraId="10E407CA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        int 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>ДТП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>_ID = Convert.ToInt32(dataGridView1.SelectedRows[0].Cells["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>ДТП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>_ID"].Value);</w:t>
      </w:r>
    </w:p>
    <w:p w14:paraId="170B873C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        DialogResult result = MessageBox.Show("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>Вы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>уверены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, 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>что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>хотите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>удалить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>это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>ДТП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>?", "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>Подтверждение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>удаления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>", MessageBoxButtons.YesNo, MessageBoxIcon.Warning);</w:t>
      </w:r>
    </w:p>
    <w:p w14:paraId="304FBAC6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        if (result == DialogResult.Yes)</w:t>
      </w:r>
    </w:p>
    <w:p w14:paraId="7DBD1DAF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        {</w:t>
      </w:r>
    </w:p>
    <w:p w14:paraId="5B28C805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            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>Удалить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>_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>ДТП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>(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>ДТП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>_ID);</w:t>
      </w:r>
    </w:p>
    <w:p w14:paraId="468E54FD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            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>Отобразить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>_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>ДТП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>();</w:t>
      </w:r>
    </w:p>
    <w:p w14:paraId="5D5F3A56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        }</w:t>
      </w:r>
    </w:p>
    <w:p w14:paraId="294DD993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    }</w:t>
      </w:r>
    </w:p>
    <w:p w14:paraId="2AA09832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    else</w:t>
      </w:r>
    </w:p>
    <w:p w14:paraId="6DFB8E0D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    {</w:t>
      </w:r>
    </w:p>
    <w:p w14:paraId="66858B65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        MessageBox.Show("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>Выберите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>ДТП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>для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>удаления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>.");</w:t>
      </w:r>
    </w:p>
    <w:p w14:paraId="2C419981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    }</w:t>
      </w:r>
    </w:p>
    <w:p w14:paraId="6BAAAE58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}</w:t>
      </w:r>
    </w:p>
    <w:p w14:paraId="0DEF66EC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else if (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>мероприятия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>ToolStripMenuItem.Checked)</w:t>
      </w:r>
    </w:p>
    <w:p w14:paraId="344C3670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{</w:t>
      </w:r>
    </w:p>
    <w:p w14:paraId="6AD14432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    if (dataGridView1.SelectedRows.Count &gt; 0)</w:t>
      </w:r>
    </w:p>
    <w:p w14:paraId="79322660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    {</w:t>
      </w:r>
    </w:p>
    <w:p w14:paraId="13F72697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        int 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>Мероприятие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>_ID = Convert.ToInt32(dataGridView1.SelectedRows[0].Cells["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>Мероприятие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>_ID"].Value);</w:t>
      </w:r>
    </w:p>
    <w:p w14:paraId="0B90301F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lastRenderedPageBreak/>
        <w:t xml:space="preserve">                    DialogResult result = MessageBox.Show("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>Вы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>уверены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, 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>что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>хотите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>удалить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>это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>мероприятие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>?", "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>Подтверждение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>удаления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>", MessageBoxButtons.YesNo, MessageBoxIcon.Warning);</w:t>
      </w:r>
    </w:p>
    <w:p w14:paraId="3592D0C1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        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>if (result == DialogResult.Yes)</w:t>
      </w:r>
    </w:p>
    <w:p w14:paraId="5C5F5E7E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 xml:space="preserve">                    {</w:t>
      </w:r>
    </w:p>
    <w:p w14:paraId="51B8F492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 xml:space="preserve">                        Удалить_Мероприятие(Мероприятие_ID);</w:t>
      </w:r>
    </w:p>
    <w:p w14:paraId="3F8B54FD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 xml:space="preserve">                        Отобразить_Мероприятия();</w:t>
      </w:r>
    </w:p>
    <w:p w14:paraId="5F48407B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 xml:space="preserve">                    }</w:t>
      </w:r>
    </w:p>
    <w:p w14:paraId="71DE8EF7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 xml:space="preserve">                }</w:t>
      </w:r>
    </w:p>
    <w:p w14:paraId="021F833C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 xml:space="preserve">                else</w:t>
      </w:r>
    </w:p>
    <w:p w14:paraId="0DFA3EAF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 xml:space="preserve">                {</w:t>
      </w:r>
    </w:p>
    <w:p w14:paraId="544387A8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 xml:space="preserve">                    MessageBox.Show("Выберите мероприятие для удаления.");</w:t>
      </w:r>
    </w:p>
    <w:p w14:paraId="3DB81ED5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 xml:space="preserve">                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>}</w:t>
      </w:r>
    </w:p>
    <w:p w14:paraId="5B83B34F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}</w:t>
      </w:r>
    </w:p>
    <w:p w14:paraId="6682C70C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}</w:t>
      </w:r>
    </w:p>
    <w:p w14:paraId="421B0009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</w:p>
    <w:p w14:paraId="20DD2998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private void button2_Click(object sender, EventArgs e)</w:t>
      </w:r>
    </w:p>
    <w:p w14:paraId="5F917B44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{</w:t>
      </w:r>
    </w:p>
    <w:p w14:paraId="6B32D1BE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if (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>добавить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>ToolStripMenuItem.Checked)</w:t>
      </w:r>
    </w:p>
    <w:p w14:paraId="17A55166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{</w:t>
      </w:r>
    </w:p>
    <w:p w14:paraId="3C3074C5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    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>Добавить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>_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>Сотрудника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>();</w:t>
      </w:r>
    </w:p>
    <w:p w14:paraId="29FC84AE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    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>Отобразить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>_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>Сотрудников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>();</w:t>
      </w:r>
    </w:p>
    <w:p w14:paraId="577ADC41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}</w:t>
      </w:r>
    </w:p>
    <w:p w14:paraId="1F6089AC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else if (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>изменить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>ToolStripMenuItem.Checked)</w:t>
      </w:r>
    </w:p>
    <w:p w14:paraId="558E6014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{</w:t>
      </w:r>
    </w:p>
    <w:p w14:paraId="5208BBE0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    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>Изменить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>_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>Сотрудника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>();</w:t>
      </w:r>
    </w:p>
    <w:p w14:paraId="341C6DB2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    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>Отобразить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>_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>Сотрудников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>();</w:t>
      </w:r>
    </w:p>
    <w:p w14:paraId="41A92007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}</w:t>
      </w:r>
    </w:p>
    <w:p w14:paraId="103E88A2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}</w:t>
      </w:r>
    </w:p>
    <w:p w14:paraId="4A0C6B65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private void button3_Click(object sender, EventArgs e)</w:t>
      </w:r>
    </w:p>
    <w:p w14:paraId="5980D28A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{</w:t>
      </w:r>
    </w:p>
    <w:p w14:paraId="3E19D199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if (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>добавить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>ToolStripMenuItem.Checked)</w:t>
      </w:r>
    </w:p>
    <w:p w14:paraId="7F8AAFC6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{</w:t>
      </w:r>
    </w:p>
    <w:p w14:paraId="06862CEE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    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>Добавить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>_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>ДТП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>();</w:t>
      </w:r>
    </w:p>
    <w:p w14:paraId="64764C73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    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>Отобразить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>_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>ДТП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>();</w:t>
      </w:r>
    </w:p>
    <w:p w14:paraId="295FB524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}</w:t>
      </w:r>
    </w:p>
    <w:p w14:paraId="57B4E5FE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else if (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>изменить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>ToolStripMenuItem.Checked)</w:t>
      </w:r>
    </w:p>
    <w:p w14:paraId="51E818CA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{</w:t>
      </w:r>
    </w:p>
    <w:p w14:paraId="500BDD37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    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>Изменить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>_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>ДТП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>();</w:t>
      </w:r>
    </w:p>
    <w:p w14:paraId="72326D08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    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>Отобразить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>_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>ДТП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>();</w:t>
      </w:r>
    </w:p>
    <w:p w14:paraId="138DB4E2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}</w:t>
      </w:r>
    </w:p>
    <w:p w14:paraId="3E610803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}</w:t>
      </w:r>
    </w:p>
    <w:p w14:paraId="2B7D20A0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private void button4_Click(object sender, EventArgs e)</w:t>
      </w:r>
    </w:p>
    <w:p w14:paraId="7A59632D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{</w:t>
      </w:r>
    </w:p>
    <w:p w14:paraId="523EB95F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if (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>добавить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>ToolStripMenuItem.Checked)</w:t>
      </w:r>
    </w:p>
    <w:p w14:paraId="4B5A4D73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{</w:t>
      </w:r>
    </w:p>
    <w:p w14:paraId="625A09BF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    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>Добавить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>_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>Меро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>();</w:t>
      </w:r>
    </w:p>
    <w:p w14:paraId="3334BD7A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    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>Отобразить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>_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>Мероприятия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>();</w:t>
      </w:r>
    </w:p>
    <w:p w14:paraId="0955CA0A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}</w:t>
      </w:r>
    </w:p>
    <w:p w14:paraId="3B349782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else if (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>изменить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>ToolStripMenuItem.Checked)</w:t>
      </w:r>
    </w:p>
    <w:p w14:paraId="6BA520B4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>{</w:t>
      </w:r>
    </w:p>
    <w:p w14:paraId="38E4885C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 xml:space="preserve">                Изменить_Меро();</w:t>
      </w:r>
    </w:p>
    <w:p w14:paraId="32500BB6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 xml:space="preserve">                Отобразить_Мероприятия();</w:t>
      </w:r>
    </w:p>
    <w:p w14:paraId="43DE1A3C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 xml:space="preserve">            }</w:t>
      </w:r>
    </w:p>
    <w:p w14:paraId="3AA156D3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 xml:space="preserve">        }</w:t>
      </w:r>
    </w:p>
    <w:p w14:paraId="5A8CAD20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 xml:space="preserve">        private void Изменить()</w:t>
      </w:r>
    </w:p>
    <w:p w14:paraId="61DA819C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 xml:space="preserve">        {</w:t>
      </w:r>
    </w:p>
    <w:p w14:paraId="16AB2779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 xml:space="preserve">            try</w:t>
      </w:r>
    </w:p>
    <w:p w14:paraId="3F1612B7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 xml:space="preserve">            {</w:t>
      </w:r>
    </w:p>
    <w:p w14:paraId="4CD8D471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 xml:space="preserve">                if (сотрудникиToolStripMenuItem.Checked)</w:t>
      </w:r>
    </w:p>
    <w:p w14:paraId="355AC459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 xml:space="preserve">                {</w:t>
      </w:r>
    </w:p>
    <w:p w14:paraId="762B673D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lastRenderedPageBreak/>
        <w:t xml:space="preserve">                    UpdatePanelForTableИзменить("Сотрудники");</w:t>
      </w:r>
    </w:p>
    <w:p w14:paraId="7A24985A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 xml:space="preserve">                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>}</w:t>
      </w:r>
    </w:p>
    <w:p w14:paraId="68F5A503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    else if(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>дТП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>ToolStripMenuItem.Checked)</w:t>
      </w:r>
    </w:p>
    <w:p w14:paraId="32C848B8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    {</w:t>
      </w:r>
    </w:p>
    <w:p w14:paraId="489A9282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        UpdatePanelForTable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>Изменить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>("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>ДТП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>");</w:t>
      </w:r>
    </w:p>
    <w:p w14:paraId="6CF372FE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    }</w:t>
      </w:r>
    </w:p>
    <w:p w14:paraId="528F7E72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    else if (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>мероприятия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>ToolStripMenuItem.Checked)</w:t>
      </w:r>
    </w:p>
    <w:p w14:paraId="65F2C523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    {</w:t>
      </w:r>
    </w:p>
    <w:p w14:paraId="2D81B4DF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        UpdatePanelForTable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>Изменить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>("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>Мероприятия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>");</w:t>
      </w:r>
    </w:p>
    <w:p w14:paraId="64048ABA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    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>}</w:t>
      </w:r>
    </w:p>
    <w:p w14:paraId="1D4AF8DC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 xml:space="preserve">                else</w:t>
      </w:r>
    </w:p>
    <w:p w14:paraId="6039C9FD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 xml:space="preserve">                {</w:t>
      </w:r>
    </w:p>
    <w:p w14:paraId="2406E659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 xml:space="preserve">                    // Если ни один пункт не выбран, скрываем все панели</w:t>
      </w:r>
    </w:p>
    <w:p w14:paraId="37BFAC57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 xml:space="preserve">                    UpdatePanelForTableИзменить("");</w:t>
      </w:r>
    </w:p>
    <w:p w14:paraId="4F434E6F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 xml:space="preserve">                }</w:t>
      </w:r>
    </w:p>
    <w:p w14:paraId="6424E771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 xml:space="preserve">            }</w:t>
      </w:r>
    </w:p>
    <w:p w14:paraId="76CFC233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 xml:space="preserve">            catch (Exception ex)</w:t>
      </w:r>
    </w:p>
    <w:p w14:paraId="1B5A0ACD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 xml:space="preserve">            {</w:t>
      </w:r>
    </w:p>
    <w:p w14:paraId="685D2014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 xml:space="preserve">                MessageBox.Show("Произошла ошибка при реализации: " + ex.Message);</w:t>
      </w:r>
    </w:p>
    <w:p w14:paraId="57A495A7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 xml:space="preserve">            }</w:t>
      </w:r>
    </w:p>
    <w:p w14:paraId="600E0135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 xml:space="preserve">        }</w:t>
      </w:r>
    </w:p>
    <w:p w14:paraId="14512A6B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 xml:space="preserve">        private void Добавить()</w:t>
      </w:r>
    </w:p>
    <w:p w14:paraId="08D50E63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 xml:space="preserve">        {</w:t>
      </w:r>
    </w:p>
    <w:p w14:paraId="70959253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 xml:space="preserve">            try</w:t>
      </w:r>
    </w:p>
    <w:p w14:paraId="351B7A5B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 xml:space="preserve">            {</w:t>
      </w:r>
    </w:p>
    <w:p w14:paraId="7A31C6CD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 xml:space="preserve">                // Определяем, какую таблицу выбрал пользователь и вызываем метод обновления панели</w:t>
      </w:r>
    </w:p>
    <w:p w14:paraId="62A4AD31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 xml:space="preserve">                if (сотрудникиToolStripMenuItem.Checked)</w:t>
      </w:r>
    </w:p>
    <w:p w14:paraId="6295216B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 xml:space="preserve">                {</w:t>
      </w:r>
    </w:p>
    <w:p w14:paraId="0E2FDFF0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 xml:space="preserve">                    UpdatePanelForTableДобавить("Сотрудники");</w:t>
      </w:r>
    </w:p>
    <w:p w14:paraId="5DAEBA66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 xml:space="preserve">                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>}</w:t>
      </w:r>
    </w:p>
    <w:p w14:paraId="1331CE73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    else if (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>дТП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>ToolStripMenuItem.Checked)</w:t>
      </w:r>
    </w:p>
    <w:p w14:paraId="78C9BAC3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    {</w:t>
      </w:r>
    </w:p>
    <w:p w14:paraId="6E0EB263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        UpdatePanelForTable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>Добавить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>("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>ДТП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>");</w:t>
      </w:r>
    </w:p>
    <w:p w14:paraId="44DE815E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    }</w:t>
      </w:r>
    </w:p>
    <w:p w14:paraId="2715C14D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    else if (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>мероприятия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>ToolStripMenuItem.Checked)</w:t>
      </w:r>
    </w:p>
    <w:p w14:paraId="08A56BC3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    {</w:t>
      </w:r>
    </w:p>
    <w:p w14:paraId="4D23C193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        UpdatePanelForTable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>Добавить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>("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>Мероприятия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>");</w:t>
      </w:r>
    </w:p>
    <w:p w14:paraId="6FC604E8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    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>}</w:t>
      </w:r>
    </w:p>
    <w:p w14:paraId="1AB736B0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 xml:space="preserve">                else</w:t>
      </w:r>
    </w:p>
    <w:p w14:paraId="01B9C1E7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 xml:space="preserve">                {</w:t>
      </w:r>
    </w:p>
    <w:p w14:paraId="4E5064BA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 xml:space="preserve">                    // Если ни один пункт не выбран, скрываем все панели</w:t>
      </w:r>
    </w:p>
    <w:p w14:paraId="7D351B0C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 xml:space="preserve">                    UpdatePanelForTableДобавить("");</w:t>
      </w:r>
    </w:p>
    <w:p w14:paraId="795B8647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 xml:space="preserve">                }</w:t>
      </w:r>
    </w:p>
    <w:p w14:paraId="473B59CA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 xml:space="preserve">            }</w:t>
      </w:r>
    </w:p>
    <w:p w14:paraId="4AF067EF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 xml:space="preserve">            catch (Exception ex)</w:t>
      </w:r>
    </w:p>
    <w:p w14:paraId="03D01598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 xml:space="preserve">            {</w:t>
      </w:r>
    </w:p>
    <w:p w14:paraId="60D90C8F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 xml:space="preserve">                MessageBox.Show("Произошла ошибка при реализации: " + ex.Message);</w:t>
      </w:r>
    </w:p>
    <w:p w14:paraId="01C3A777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 xml:space="preserve">            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>}</w:t>
      </w:r>
    </w:p>
    <w:p w14:paraId="49FC27B8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}</w:t>
      </w:r>
    </w:p>
    <w:p w14:paraId="698C8D1E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</w:p>
    <w:p w14:paraId="500EAF7C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private void 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>добавить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>ToolStripMenuItem_Click(object sender, EventArgs e)</w:t>
      </w:r>
    </w:p>
    <w:p w14:paraId="5E6EFDFD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{</w:t>
      </w:r>
    </w:p>
    <w:p w14:paraId="6312B9DC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foreach (ToolStripMenuItem a in 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>действияСТаблицей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>ToolStripMenuItem.DropDownItems)</w:t>
      </w:r>
    </w:p>
    <w:p w14:paraId="60711CCA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{</w:t>
      </w:r>
    </w:p>
    <w:p w14:paraId="6E6A527D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    a.Checked = false;</w:t>
      </w:r>
    </w:p>
    <w:p w14:paraId="7FEB6ED5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}</w:t>
      </w:r>
    </w:p>
    <w:p w14:paraId="0607D11A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((ToolStripMenuItem)sender).Checked = true;</w:t>
      </w:r>
    </w:p>
    <w:p w14:paraId="74ED7F53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lastRenderedPageBreak/>
        <w:t xml:space="preserve">            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>Добавить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>();</w:t>
      </w:r>
    </w:p>
    <w:p w14:paraId="563A8BC9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if (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>сотрудники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>ToolStripMenuItem.Checked)</w:t>
      </w:r>
    </w:p>
    <w:p w14:paraId="1F1188F2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{</w:t>
      </w:r>
    </w:p>
    <w:p w14:paraId="7EBF671B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    textBox2.Clear();</w:t>
      </w:r>
    </w:p>
    <w:p w14:paraId="0FE363AF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    textBox3.Clear();</w:t>
      </w:r>
    </w:p>
    <w:p w14:paraId="2173E134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    maskedTextBox1.Clear();</w:t>
      </w:r>
    </w:p>
    <w:p w14:paraId="75935D4E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    textBox4.Clear();</w:t>
      </w:r>
    </w:p>
    <w:p w14:paraId="316F7C3D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}</w:t>
      </w:r>
    </w:p>
    <w:p w14:paraId="1CFDF03A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else if (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>дТП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>ToolStripMenuItem.Checked)</w:t>
      </w:r>
    </w:p>
    <w:p w14:paraId="54F5A029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{</w:t>
      </w:r>
    </w:p>
    <w:p w14:paraId="6E0E1C7C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    maskedTextBox2.Clear();</w:t>
      </w:r>
    </w:p>
    <w:p w14:paraId="2E67A7DA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    textBox5.Clear();</w:t>
      </w:r>
    </w:p>
    <w:p w14:paraId="599F11C3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    richTextBox1.Text = "";</w:t>
      </w:r>
    </w:p>
    <w:p w14:paraId="46794F30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    comboBox1.Text = "";</w:t>
      </w:r>
    </w:p>
    <w:p w14:paraId="36DFCD1D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    maskedTextBox3.Clear();</w:t>
      </w:r>
    </w:p>
    <w:p w14:paraId="42CCA1DC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}</w:t>
      </w:r>
    </w:p>
    <w:p w14:paraId="3F6A43F9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else if (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>мероприятия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>ToolStripMenuItem.Checked)</w:t>
      </w:r>
    </w:p>
    <w:p w14:paraId="6ABE7322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{</w:t>
      </w:r>
    </w:p>
    <w:p w14:paraId="2753CABA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    domainUpDown1.Text = "";</w:t>
      </w:r>
    </w:p>
    <w:p w14:paraId="54950036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    maskedTextBox4.Clear();</w:t>
      </w:r>
    </w:p>
    <w:p w14:paraId="7335EBC2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    richTextBox2.Text = "";</w:t>
      </w:r>
    </w:p>
    <w:p w14:paraId="76A27100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    domainUpDown2.Text = "";</w:t>
      </w:r>
    </w:p>
    <w:p w14:paraId="50D61332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}</w:t>
      </w:r>
    </w:p>
    <w:p w14:paraId="3FAB4B4B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}</w:t>
      </w:r>
    </w:p>
    <w:p w14:paraId="297445D4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private void UpdatePanelForTable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>Изменить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>(string tableName)</w:t>
      </w:r>
    </w:p>
    <w:p w14:paraId="6CA797BA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{</w:t>
      </w:r>
    </w:p>
    <w:p w14:paraId="74749FDF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</w:p>
    <w:p w14:paraId="39261E08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switch (tableName)</w:t>
      </w:r>
    </w:p>
    <w:p w14:paraId="065AE1AA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{</w:t>
      </w:r>
    </w:p>
    <w:p w14:paraId="678FF88B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    case "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>Сотрудники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>":</w:t>
      </w:r>
    </w:p>
    <w:p w14:paraId="193ED8C5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        panel_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>Сотрудники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>.Visible = true;</w:t>
      </w:r>
    </w:p>
    <w:p w14:paraId="1B0EC31A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        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>label1.Text = "Сотрудник Изменить";</w:t>
      </w:r>
    </w:p>
    <w:p w14:paraId="205F8581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 xml:space="preserve">                    button2.Text = "Изменить";</w:t>
      </w:r>
    </w:p>
    <w:p w14:paraId="0B915D2A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 xml:space="preserve">                    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>break;</w:t>
      </w:r>
    </w:p>
    <w:p w14:paraId="62AFC9AE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    case "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>ДТП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>":</w:t>
      </w:r>
    </w:p>
    <w:p w14:paraId="0CD9059C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        panel_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>дтп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>.Visible = true;</w:t>
      </w:r>
    </w:p>
    <w:p w14:paraId="7CB8ECA3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        label1.Text = "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>ДТП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>Изменить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>";</w:t>
      </w:r>
    </w:p>
    <w:p w14:paraId="5D5B278B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        button3.Text = "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>Изменить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>";</w:t>
      </w:r>
    </w:p>
    <w:p w14:paraId="0D08E2EE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        break;</w:t>
      </w:r>
    </w:p>
    <w:p w14:paraId="28F6795D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    case "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>Мероприятия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>":</w:t>
      </w:r>
    </w:p>
    <w:p w14:paraId="129AA168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        panel_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>МЕРОПРИЯТИЯ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>.Visible = true;</w:t>
      </w:r>
    </w:p>
    <w:p w14:paraId="512EC43C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        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>label1.Text = "Мероприятия Изменить";</w:t>
      </w:r>
    </w:p>
    <w:p w14:paraId="0A2B0725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 xml:space="preserve">                    button4.Text = "Изменить";</w:t>
      </w:r>
    </w:p>
    <w:p w14:paraId="2FBDC5A6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 xml:space="preserve">                    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>break;</w:t>
      </w:r>
    </w:p>
    <w:p w14:paraId="1E54356B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    default:</w:t>
      </w:r>
    </w:p>
    <w:p w14:paraId="1F92019F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        break;</w:t>
      </w:r>
    </w:p>
    <w:p w14:paraId="3F54E9A2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}</w:t>
      </w:r>
    </w:p>
    <w:p w14:paraId="3793C085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}</w:t>
      </w:r>
    </w:p>
    <w:p w14:paraId="3A4D91E6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private void UpdatePanelForTable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>Добавить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>(string tableName)</w:t>
      </w:r>
    </w:p>
    <w:p w14:paraId="4CE2E764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{</w:t>
      </w:r>
    </w:p>
    <w:p w14:paraId="37D3C211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switch (tableName)</w:t>
      </w:r>
    </w:p>
    <w:p w14:paraId="51C8DEBE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{</w:t>
      </w:r>
    </w:p>
    <w:p w14:paraId="2215ED53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    case "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>Сотрудники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>":</w:t>
      </w:r>
    </w:p>
    <w:p w14:paraId="3E3E5BE0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        panel_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>Сотрудники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>.Visible = true;</w:t>
      </w:r>
    </w:p>
    <w:p w14:paraId="7957683A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        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>label1.Text = "Сотрудники Добавить";</w:t>
      </w:r>
    </w:p>
    <w:p w14:paraId="294680B1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 xml:space="preserve">                    button2.Text = "Добавить";</w:t>
      </w:r>
    </w:p>
    <w:p w14:paraId="10C3D774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 xml:space="preserve">                    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>break;</w:t>
      </w:r>
    </w:p>
    <w:p w14:paraId="442D25C0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    case "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>ДТП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>":</w:t>
      </w:r>
    </w:p>
    <w:p w14:paraId="130E21D3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        panel_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>дтп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>.Visible = true;</w:t>
      </w:r>
    </w:p>
    <w:p w14:paraId="203464C9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        label1.Text = "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>ДТП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>Добавить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>";</w:t>
      </w:r>
    </w:p>
    <w:p w14:paraId="150B314A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        button3.Text = "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>Добавить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>";</w:t>
      </w:r>
    </w:p>
    <w:p w14:paraId="696E952F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lastRenderedPageBreak/>
        <w:t xml:space="preserve">                    break;</w:t>
      </w:r>
    </w:p>
    <w:p w14:paraId="525E19D8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    case "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>Мероприятия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>":</w:t>
      </w:r>
    </w:p>
    <w:p w14:paraId="7F125147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        panel_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>МЕРОПРИЯТИЯ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>.Visible = true;</w:t>
      </w:r>
    </w:p>
    <w:p w14:paraId="7CC4FA83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        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>label1.Text = "Мероприятия Добавить";</w:t>
      </w:r>
    </w:p>
    <w:p w14:paraId="2BCB7F2F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 xml:space="preserve">                    button4.Text = "Добавить";</w:t>
      </w:r>
    </w:p>
    <w:p w14:paraId="38DAF0D6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 xml:space="preserve">                    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>break;</w:t>
      </w:r>
    </w:p>
    <w:p w14:paraId="42561583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    default:</w:t>
      </w:r>
    </w:p>
    <w:p w14:paraId="7B841F46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        break;</w:t>
      </w:r>
    </w:p>
    <w:p w14:paraId="16B0B4B9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}</w:t>
      </w:r>
    </w:p>
    <w:p w14:paraId="1411CD17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}</w:t>
      </w:r>
    </w:p>
    <w:p w14:paraId="09F5A175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</w:p>
    <w:p w14:paraId="2F3FBE87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private void dataGridView1_CellClick(object sender, DataGridViewCellEventArgs e)</w:t>
      </w:r>
    </w:p>
    <w:p w14:paraId="3B7CFD49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{</w:t>
      </w:r>
    </w:p>
    <w:p w14:paraId="450DB4DB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if (!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>добавить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>ToolStripMenuItem.Checked)</w:t>
      </w:r>
    </w:p>
    <w:p w14:paraId="39E01F82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{</w:t>
      </w:r>
    </w:p>
    <w:p w14:paraId="662591EB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    if (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>сотрудники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>ToolStripMenuItem.Checked)</w:t>
      </w:r>
    </w:p>
    <w:p w14:paraId="4A5BE074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    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>{</w:t>
      </w:r>
    </w:p>
    <w:p w14:paraId="41BE9430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 xml:space="preserve">                    try</w:t>
      </w:r>
    </w:p>
    <w:p w14:paraId="4747CB4E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 xml:space="preserve">                    {</w:t>
      </w:r>
    </w:p>
    <w:p w14:paraId="284F4F52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 xml:space="preserve">                        if (e.RowIndex &gt;= 0 &amp;&amp; изменитьToolStripMenuItem.Checked == true) // проверяем, что выбрана строка, а не заголовок или пустое пространство</w:t>
      </w:r>
    </w:p>
    <w:p w14:paraId="05A2CA6B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 xml:space="preserve">                        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>{</w:t>
      </w:r>
    </w:p>
    <w:p w14:paraId="513C253D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                try</w:t>
      </w:r>
    </w:p>
    <w:p w14:paraId="0B6D821C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                {</w:t>
      </w:r>
    </w:p>
    <w:p w14:paraId="032523B3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                    DataGridViewRow row = dataGridView1.Rows[e.RowIndex];</w:t>
      </w:r>
    </w:p>
    <w:p w14:paraId="42D72DFE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                textBox2.Text = row.Cells["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>ФИО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>"].Value.ToString();</w:t>
      </w:r>
    </w:p>
    <w:p w14:paraId="540C4A4F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                textBox3.Text = row.Cells["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>Должность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>"].Value.ToString();</w:t>
      </w:r>
    </w:p>
    <w:p w14:paraId="768B8BCB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                maskedTextBox1.Text = row.Cells["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>Телефон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>"].Value.ToString();</w:t>
      </w:r>
    </w:p>
    <w:p w14:paraId="627ED571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                textBox4.Text = row.Cells["Email"].Value.ToString();</w:t>
      </w:r>
    </w:p>
    <w:p w14:paraId="36CF4311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                textBox6.Text = row.Cells["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>Сотрудник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>_ID"].Value.ToString();</w:t>
      </w:r>
    </w:p>
    <w:p w14:paraId="484CB60C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                }</w:t>
      </w:r>
    </w:p>
    <w:p w14:paraId="41F0C027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                catch (Exception ex)</w:t>
      </w:r>
    </w:p>
    <w:p w14:paraId="4C08712F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                {</w:t>
      </w:r>
    </w:p>
    <w:p w14:paraId="7AEAE9D1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                    MessageBox.Show("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>Произошла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>ошибка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>при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>реализации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>: " + ex.Message);</w:t>
      </w:r>
    </w:p>
    <w:p w14:paraId="2118FDA6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                }</w:t>
      </w:r>
    </w:p>
    <w:p w14:paraId="56C7938F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</w:p>
    <w:p w14:paraId="4174AF03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            }</w:t>
      </w:r>
    </w:p>
    <w:p w14:paraId="346AECAB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        }</w:t>
      </w:r>
    </w:p>
    <w:p w14:paraId="05062927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        catch (Exception ex)</w:t>
      </w:r>
    </w:p>
    <w:p w14:paraId="58656627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        {</w:t>
      </w:r>
    </w:p>
    <w:p w14:paraId="450CCDB8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            MessageBox.Show("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>Вы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>находитесь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>вне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>границ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>таблицы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>: " + ex.Message);</w:t>
      </w:r>
    </w:p>
    <w:p w14:paraId="173CE6BC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        }</w:t>
      </w:r>
    </w:p>
    <w:p w14:paraId="166C7A70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    }</w:t>
      </w:r>
    </w:p>
    <w:p w14:paraId="5AA1E0BF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    else if (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>дТП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>ToolStripMenuItem.Checked)</w:t>
      </w:r>
    </w:p>
    <w:p w14:paraId="0F37D2DC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    {</w:t>
      </w:r>
    </w:p>
    <w:p w14:paraId="6BA102BC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        try</w:t>
      </w:r>
    </w:p>
    <w:p w14:paraId="1AF2C4B6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        {</w:t>
      </w:r>
    </w:p>
    <w:p w14:paraId="6E71287F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            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>if (e.RowIndex &gt;= 0 &amp;&amp; изменитьToolStripMenuItem.Checked == true) // проверяем, что выбрана строка, а не заголовок или пустое пространство</w:t>
      </w:r>
    </w:p>
    <w:p w14:paraId="062B7AB0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 xml:space="preserve">                        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>{</w:t>
      </w:r>
    </w:p>
    <w:p w14:paraId="4D0E70CD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                DataGridViewRow row = dataGridView1.Rows[e.RowIndex];</w:t>
      </w:r>
    </w:p>
    <w:p w14:paraId="3E0A5186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</w:p>
    <w:p w14:paraId="2CE64E7C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                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>// Заполняем поля текущими значениями выбранной строки</w:t>
      </w:r>
    </w:p>
    <w:p w14:paraId="1A5DA57E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lastRenderedPageBreak/>
        <w:t xml:space="preserve">                            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DateTime 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>дата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>;</w:t>
      </w:r>
    </w:p>
    <w:p w14:paraId="15A2A054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                if (DateTime.TryParse(row.Cells["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>Дата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"].Value.ToString(), out 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>дата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>))</w:t>
      </w:r>
    </w:p>
    <w:p w14:paraId="1AED69EB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                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>{</w:t>
      </w:r>
    </w:p>
    <w:p w14:paraId="21052714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 xml:space="preserve">                                maskedTextBox2.Text = дата.ToString("d"); // Формат даты по желанию; "d" - короткий формат</w:t>
      </w:r>
    </w:p>
    <w:p w14:paraId="5DB8E169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 xml:space="preserve">                            }</w:t>
      </w:r>
    </w:p>
    <w:p w14:paraId="18AC6D5C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 xml:space="preserve">                            else</w:t>
      </w:r>
    </w:p>
    <w:p w14:paraId="29EC31B3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 xml:space="preserve">                            {</w:t>
      </w:r>
    </w:p>
    <w:p w14:paraId="653B5A3F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 xml:space="preserve">                                MessageBox.Show("Некорректный формат даты.");</w:t>
      </w:r>
    </w:p>
    <w:p w14:paraId="310201E6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 xml:space="preserve">                                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>return;</w:t>
      </w:r>
    </w:p>
    <w:p w14:paraId="350F9452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                }</w:t>
      </w:r>
    </w:p>
    <w:p w14:paraId="31B9D75F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                textBox5.Text = row.Cells["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>Место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>"].Value.ToString();</w:t>
      </w:r>
    </w:p>
    <w:p w14:paraId="41881939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                richTextBox1.Text = row.Cells["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>Описание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>"].Value.ToString();</w:t>
      </w:r>
    </w:p>
    <w:p w14:paraId="1D3C8503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                comboBox1.Text = row.Cells["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>Степень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>_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>серьезности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>"].Value.ToString();</w:t>
      </w:r>
    </w:p>
    <w:p w14:paraId="35C78DBF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                maskedTextBox3.Text = row.Cells["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>Создано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>"].Value.ToString();</w:t>
      </w:r>
    </w:p>
    <w:p w14:paraId="4395A111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                textBox7.Text = row.Cells["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>ДТП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>_ID"].Value.ToString();</w:t>
      </w:r>
    </w:p>
    <w:p w14:paraId="5E50EA5B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</w:p>
    <w:p w14:paraId="613B9573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            }</w:t>
      </w:r>
    </w:p>
    <w:p w14:paraId="45E1484D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        }</w:t>
      </w:r>
    </w:p>
    <w:p w14:paraId="6E9F7E8C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        catch (Exception ex)</w:t>
      </w:r>
    </w:p>
    <w:p w14:paraId="77C6B31F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        {</w:t>
      </w:r>
    </w:p>
    <w:p w14:paraId="1CD2AC9E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            MessageBox.Show("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>Вы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>находитесь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>вне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>границ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>таблицы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>: " + ex.Message);</w:t>
      </w:r>
    </w:p>
    <w:p w14:paraId="5934E2B8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        }</w:t>
      </w:r>
    </w:p>
    <w:p w14:paraId="5CEA84F5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    }</w:t>
      </w:r>
    </w:p>
    <w:p w14:paraId="2BFB9C39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    else if (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>мероприятия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>ToolStripMenuItem.Checked)</w:t>
      </w:r>
    </w:p>
    <w:p w14:paraId="6EA4FBCA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    {</w:t>
      </w:r>
    </w:p>
    <w:p w14:paraId="4A5C605B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        try</w:t>
      </w:r>
    </w:p>
    <w:p w14:paraId="54E95328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        {</w:t>
      </w:r>
    </w:p>
    <w:p w14:paraId="1628060B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            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>if (e.RowIndex &gt;= 0 &amp;&amp; изменитьToolStripMenuItem.Checked == true) // проверяем, что выбрана строка, а не заголовок или пустое пространство</w:t>
      </w:r>
    </w:p>
    <w:p w14:paraId="187C85AD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 xml:space="preserve">                        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>{</w:t>
      </w:r>
    </w:p>
    <w:p w14:paraId="7C2101BB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                DataGridViewRow row = dataGridView1.Rows[e.RowIndex];</w:t>
      </w:r>
    </w:p>
    <w:p w14:paraId="194C5281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</w:p>
    <w:p w14:paraId="2005E42D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                domainUpDown1.Text = row.Cells["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>ДТП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>_ID"].Value.ToString();</w:t>
      </w:r>
    </w:p>
    <w:p w14:paraId="1D0F4680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                maskedTextBox4.Text = row.Cells["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>Дата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>_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>мероприятия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>"].Value.ToString();</w:t>
      </w:r>
    </w:p>
    <w:p w14:paraId="6E106028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                richTextBox2.Text = row.Cells["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>Описание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>_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>мероприятия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>"].Value.ToString();</w:t>
      </w:r>
    </w:p>
    <w:p w14:paraId="0545DF90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                domainUpDown2.Text = row.Cells["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>Сотрудник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>_ID"].Value.ToString();</w:t>
      </w:r>
    </w:p>
    <w:p w14:paraId="649E42B2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                textBox8.Text = row.Cells["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>Мероприятие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>_ID"].Value.ToString();</w:t>
      </w:r>
    </w:p>
    <w:p w14:paraId="26718706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</w:p>
    <w:p w14:paraId="6C55BB48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            }</w:t>
      </w:r>
    </w:p>
    <w:p w14:paraId="2FFEABA6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        }</w:t>
      </w:r>
    </w:p>
    <w:p w14:paraId="580BC7C2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        catch (Exception ex)</w:t>
      </w:r>
    </w:p>
    <w:p w14:paraId="56FB501E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        {</w:t>
      </w:r>
    </w:p>
    <w:p w14:paraId="023D654B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            MessageBox.Show("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>Вы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>находитесь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>вне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>границ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>таблицы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>: " + ex.Message);</w:t>
      </w:r>
    </w:p>
    <w:p w14:paraId="0863B249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        }</w:t>
      </w:r>
    </w:p>
    <w:p w14:paraId="73BB4B4C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    }</w:t>
      </w:r>
    </w:p>
    <w:p w14:paraId="73449CF5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}</w:t>
      </w:r>
    </w:p>
    <w:p w14:paraId="2A464563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}</w:t>
      </w:r>
    </w:p>
    <w:p w14:paraId="64E0AD78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private void 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>изменить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>ToolStripMenuItem_Click(object sender, EventArgs e)</w:t>
      </w:r>
    </w:p>
    <w:p w14:paraId="1A6BD1E0" w14:textId="77777777" w:rsidR="006C5963" w:rsidRPr="00A73D21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</w:t>
      </w:r>
      <w:r w:rsidRPr="00A73D21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>{</w:t>
      </w:r>
    </w:p>
    <w:p w14:paraId="355F4CD3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A73D21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lastRenderedPageBreak/>
        <w:t xml:space="preserve">            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foreach (ToolStripMenuItem a in 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>действияСТаблицей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>ToolStripMenuItem.DropDownItems)</w:t>
      </w:r>
    </w:p>
    <w:p w14:paraId="24131B50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{</w:t>
      </w:r>
    </w:p>
    <w:p w14:paraId="0C0B8BAE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    a.Checked = false;</w:t>
      </w:r>
    </w:p>
    <w:p w14:paraId="31FA4DDB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}</w:t>
      </w:r>
    </w:p>
    <w:p w14:paraId="6A899483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((ToolStripMenuItem)sender).Checked = true;</w:t>
      </w:r>
    </w:p>
    <w:p w14:paraId="3B134A25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</w:rPr>
        <w:t>Изменить</w:t>
      </w: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>();</w:t>
      </w:r>
    </w:p>
    <w:p w14:paraId="6E103E23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try</w:t>
      </w:r>
    </w:p>
    <w:p w14:paraId="002CB69C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{</w:t>
      </w:r>
    </w:p>
    <w:p w14:paraId="4E6635BE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    dataGridView1_CellClick(dataGridView1, new DataGridViewCellEventArgs(0, dataGridView1.SelectedRows[0].Index));</w:t>
      </w:r>
    </w:p>
    <w:p w14:paraId="4228A745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}</w:t>
      </w:r>
    </w:p>
    <w:p w14:paraId="2CA5E3D9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catch</w:t>
      </w:r>
    </w:p>
    <w:p w14:paraId="7322D73E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{</w:t>
      </w:r>
    </w:p>
    <w:p w14:paraId="1AA85671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</w:p>
    <w:p w14:paraId="4708FCB3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    }</w:t>
      </w:r>
    </w:p>
    <w:p w14:paraId="3ED33C17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}</w:t>
      </w:r>
    </w:p>
    <w:p w14:paraId="48B508C2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</w:p>
    <w:p w14:paraId="641DE27A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    </w:t>
      </w:r>
    </w:p>
    <w:p w14:paraId="698640A7" w14:textId="77777777" w:rsidR="006C5963" w:rsidRPr="006C5963" w:rsidRDefault="006C5963" w:rsidP="006C5963">
      <w:pPr>
        <w:pStyle w:val="a5"/>
        <w:ind w:left="360"/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 xml:space="preserve">    }</w:t>
      </w:r>
    </w:p>
    <w:p w14:paraId="0711F5C9" w14:textId="19857F63" w:rsidR="006C5963" w:rsidRPr="006C5963" w:rsidRDefault="006C596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6C5963">
        <w:rPr>
          <w:rStyle w:val="a4"/>
          <w:rFonts w:ascii="Consolas" w:hAnsi="Consolas"/>
          <w:noProof/>
          <w:color w:val="auto"/>
          <w:sz w:val="20"/>
          <w:szCs w:val="20"/>
          <w:u w:val="none"/>
          <w:lang w:val="en-US"/>
        </w:rPr>
        <w:t>}</w:t>
      </w:r>
      <w:r w:rsidR="00C82DC5" w:rsidRPr="006C5963">
        <w:rPr>
          <w:lang w:val="en-US"/>
        </w:rPr>
        <w:br w:type="page"/>
      </w:r>
      <w:r w:rsidRPr="006C5963">
        <w:rPr>
          <w:rFonts w:ascii="Times New Roman" w:hAnsi="Times New Roman" w:cs="Times New Roman"/>
          <w:sz w:val="28"/>
          <w:szCs w:val="28"/>
          <w:lang w:val="en-US"/>
        </w:rPr>
        <w:lastRenderedPageBreak/>
        <w:t>Authorization:</w:t>
      </w:r>
    </w:p>
    <w:p w14:paraId="6A53E158" w14:textId="77777777" w:rsidR="006C5963" w:rsidRPr="006C5963" w:rsidRDefault="006C5963" w:rsidP="006C596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6C5963">
        <w:rPr>
          <w:rFonts w:ascii="Consolas" w:hAnsi="Consolas" w:cs="Cascadia Mono"/>
          <w:color w:val="000000"/>
          <w:sz w:val="20"/>
          <w:szCs w:val="20"/>
          <w:lang w:val="en-US"/>
        </w:rPr>
        <w:t>using System;</w:t>
      </w:r>
    </w:p>
    <w:p w14:paraId="2EF8CAA1" w14:textId="77777777" w:rsidR="006C5963" w:rsidRPr="006C5963" w:rsidRDefault="006C5963" w:rsidP="006C596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6C5963">
        <w:rPr>
          <w:rFonts w:ascii="Consolas" w:hAnsi="Consolas" w:cs="Cascadia Mono"/>
          <w:color w:val="000000"/>
          <w:sz w:val="20"/>
          <w:szCs w:val="20"/>
          <w:lang w:val="en-US"/>
        </w:rPr>
        <w:t>using System.Collections.Generic;</w:t>
      </w:r>
    </w:p>
    <w:p w14:paraId="19825E47" w14:textId="77777777" w:rsidR="006C5963" w:rsidRPr="006C5963" w:rsidRDefault="006C5963" w:rsidP="006C596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6C5963">
        <w:rPr>
          <w:rFonts w:ascii="Consolas" w:hAnsi="Consolas" w:cs="Cascadia Mono"/>
          <w:color w:val="000000"/>
          <w:sz w:val="20"/>
          <w:szCs w:val="20"/>
          <w:lang w:val="en-US"/>
        </w:rPr>
        <w:t>using System.ComponentModel;</w:t>
      </w:r>
    </w:p>
    <w:p w14:paraId="396790D3" w14:textId="77777777" w:rsidR="006C5963" w:rsidRPr="006C5963" w:rsidRDefault="006C5963" w:rsidP="006C596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6C5963">
        <w:rPr>
          <w:rFonts w:ascii="Consolas" w:hAnsi="Consolas" w:cs="Cascadia Mono"/>
          <w:color w:val="000000"/>
          <w:sz w:val="20"/>
          <w:szCs w:val="20"/>
          <w:lang w:val="en-US"/>
        </w:rPr>
        <w:t>using System.Data;</w:t>
      </w:r>
    </w:p>
    <w:p w14:paraId="552BCFFC" w14:textId="77777777" w:rsidR="006C5963" w:rsidRPr="006C5963" w:rsidRDefault="006C5963" w:rsidP="006C596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6C5963">
        <w:rPr>
          <w:rFonts w:ascii="Consolas" w:hAnsi="Consolas" w:cs="Cascadia Mono"/>
          <w:color w:val="000000"/>
          <w:sz w:val="20"/>
          <w:szCs w:val="20"/>
          <w:lang w:val="en-US"/>
        </w:rPr>
        <w:t>using System.Drawing;</w:t>
      </w:r>
    </w:p>
    <w:p w14:paraId="0CD6CE84" w14:textId="77777777" w:rsidR="006C5963" w:rsidRPr="006C5963" w:rsidRDefault="006C5963" w:rsidP="006C596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6C5963">
        <w:rPr>
          <w:rFonts w:ascii="Consolas" w:hAnsi="Consolas" w:cs="Cascadia Mono"/>
          <w:color w:val="000000"/>
          <w:sz w:val="20"/>
          <w:szCs w:val="20"/>
          <w:lang w:val="en-US"/>
        </w:rPr>
        <w:t>using System.Linq;</w:t>
      </w:r>
    </w:p>
    <w:p w14:paraId="27BD5ADF" w14:textId="77777777" w:rsidR="006C5963" w:rsidRPr="006C5963" w:rsidRDefault="006C5963" w:rsidP="006C596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6C5963">
        <w:rPr>
          <w:rFonts w:ascii="Consolas" w:hAnsi="Consolas" w:cs="Cascadia Mono"/>
          <w:color w:val="000000"/>
          <w:sz w:val="20"/>
          <w:szCs w:val="20"/>
          <w:lang w:val="en-US"/>
        </w:rPr>
        <w:t>using System.Text;</w:t>
      </w:r>
    </w:p>
    <w:p w14:paraId="2653EA57" w14:textId="77777777" w:rsidR="006C5963" w:rsidRPr="006C5963" w:rsidRDefault="006C5963" w:rsidP="006C596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6C5963">
        <w:rPr>
          <w:rFonts w:ascii="Consolas" w:hAnsi="Consolas" w:cs="Cascadia Mono"/>
          <w:color w:val="000000"/>
          <w:sz w:val="20"/>
          <w:szCs w:val="20"/>
          <w:lang w:val="en-US"/>
        </w:rPr>
        <w:t>using System.Threading.Tasks;</w:t>
      </w:r>
    </w:p>
    <w:p w14:paraId="7C51D076" w14:textId="77777777" w:rsidR="006C5963" w:rsidRPr="006C5963" w:rsidRDefault="006C5963" w:rsidP="006C596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6C5963">
        <w:rPr>
          <w:rFonts w:ascii="Consolas" w:hAnsi="Consolas" w:cs="Cascadia Mono"/>
          <w:color w:val="000000"/>
          <w:sz w:val="20"/>
          <w:szCs w:val="20"/>
          <w:lang w:val="en-US"/>
        </w:rPr>
        <w:t>using System.Data.SqlClient;</w:t>
      </w:r>
    </w:p>
    <w:p w14:paraId="69B73C4C" w14:textId="77777777" w:rsidR="006C5963" w:rsidRPr="006C5963" w:rsidRDefault="006C5963" w:rsidP="006C596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6C5963">
        <w:rPr>
          <w:rFonts w:ascii="Consolas" w:hAnsi="Consolas" w:cs="Cascadia Mono"/>
          <w:color w:val="000000"/>
          <w:sz w:val="20"/>
          <w:szCs w:val="20"/>
          <w:lang w:val="en-US"/>
        </w:rPr>
        <w:t>using System.Windows.Forms;</w:t>
      </w:r>
    </w:p>
    <w:p w14:paraId="35910C26" w14:textId="77777777" w:rsidR="006C5963" w:rsidRPr="006C5963" w:rsidRDefault="006C5963" w:rsidP="006C596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</w:p>
    <w:p w14:paraId="188BCDCC" w14:textId="77777777" w:rsidR="006C5963" w:rsidRPr="006C5963" w:rsidRDefault="006C5963" w:rsidP="006C596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6C5963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namespace </w:t>
      </w:r>
      <w:r w:rsidRPr="006C5963">
        <w:rPr>
          <w:rFonts w:ascii="Consolas" w:hAnsi="Consolas" w:cs="Cascadia Mono"/>
          <w:color w:val="000000"/>
          <w:sz w:val="20"/>
          <w:szCs w:val="20"/>
        </w:rPr>
        <w:t>УП</w:t>
      </w:r>
      <w:r w:rsidRPr="006C5963">
        <w:rPr>
          <w:rFonts w:ascii="Consolas" w:hAnsi="Consolas" w:cs="Cascadia Mono"/>
          <w:color w:val="000000"/>
          <w:sz w:val="20"/>
          <w:szCs w:val="20"/>
          <w:lang w:val="en-US"/>
        </w:rPr>
        <w:t>_</w:t>
      </w:r>
      <w:r w:rsidRPr="006C5963">
        <w:rPr>
          <w:rFonts w:ascii="Consolas" w:hAnsi="Consolas" w:cs="Cascadia Mono"/>
          <w:color w:val="000000"/>
          <w:sz w:val="20"/>
          <w:szCs w:val="20"/>
        </w:rPr>
        <w:t>Зайцева</w:t>
      </w:r>
    </w:p>
    <w:p w14:paraId="4662C33B" w14:textId="77777777" w:rsidR="006C5963" w:rsidRPr="006C5963" w:rsidRDefault="006C5963" w:rsidP="006C596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6C5963">
        <w:rPr>
          <w:rFonts w:ascii="Consolas" w:hAnsi="Consolas" w:cs="Cascadia Mono"/>
          <w:color w:val="000000"/>
          <w:sz w:val="20"/>
          <w:szCs w:val="20"/>
          <w:lang w:val="en-US"/>
        </w:rPr>
        <w:t>{</w:t>
      </w:r>
    </w:p>
    <w:p w14:paraId="55E88A25" w14:textId="77777777" w:rsidR="006C5963" w:rsidRPr="006C5963" w:rsidRDefault="006C5963" w:rsidP="006C596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6C5963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public partial class Authorization : Form</w:t>
      </w:r>
    </w:p>
    <w:p w14:paraId="550893DE" w14:textId="77777777" w:rsidR="006C5963" w:rsidRPr="006C5963" w:rsidRDefault="006C5963" w:rsidP="006C596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6C5963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{</w:t>
      </w:r>
    </w:p>
    <w:p w14:paraId="451D911A" w14:textId="77777777" w:rsidR="006C5963" w:rsidRPr="006C5963" w:rsidRDefault="006C5963" w:rsidP="006C596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6C5963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private readonly db DataBase;</w:t>
      </w:r>
    </w:p>
    <w:p w14:paraId="1A546A0A" w14:textId="77777777" w:rsidR="006C5963" w:rsidRPr="006C5963" w:rsidRDefault="006C5963" w:rsidP="006C596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6C5963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public Authorization()</w:t>
      </w:r>
    </w:p>
    <w:p w14:paraId="3374C212" w14:textId="77777777" w:rsidR="006C5963" w:rsidRPr="006C5963" w:rsidRDefault="006C5963" w:rsidP="006C596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6C5963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{</w:t>
      </w:r>
    </w:p>
    <w:p w14:paraId="21460E79" w14:textId="77777777" w:rsidR="006C5963" w:rsidRPr="006C5963" w:rsidRDefault="006C5963" w:rsidP="006C596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6C5963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InitializeComponent();</w:t>
      </w:r>
    </w:p>
    <w:p w14:paraId="17A5FAF2" w14:textId="77777777" w:rsidR="006C5963" w:rsidRPr="006C5963" w:rsidRDefault="006C5963" w:rsidP="006C596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6C5963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DataBase = new db();</w:t>
      </w:r>
    </w:p>
    <w:p w14:paraId="5598D83A" w14:textId="77777777" w:rsidR="006C5963" w:rsidRPr="006C5963" w:rsidRDefault="006C5963" w:rsidP="006C596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6C5963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}</w:t>
      </w:r>
    </w:p>
    <w:p w14:paraId="63ABF964" w14:textId="77777777" w:rsidR="006C5963" w:rsidRPr="006C5963" w:rsidRDefault="006C5963" w:rsidP="006C596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</w:p>
    <w:p w14:paraId="578B66BD" w14:textId="77777777" w:rsidR="006C5963" w:rsidRPr="006C5963" w:rsidRDefault="006C5963" w:rsidP="006C596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6C5963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private void button1_Click(object sender, EventArgs e)</w:t>
      </w:r>
    </w:p>
    <w:p w14:paraId="19F152B4" w14:textId="77777777" w:rsidR="006C5963" w:rsidRPr="006C5963" w:rsidRDefault="006C5963" w:rsidP="006C596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6C5963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{</w:t>
      </w:r>
    </w:p>
    <w:p w14:paraId="59FE8866" w14:textId="77777777" w:rsidR="006C5963" w:rsidRPr="006C5963" w:rsidRDefault="006C5963" w:rsidP="006C596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6C5963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textBox1.Clear();</w:t>
      </w:r>
    </w:p>
    <w:p w14:paraId="14C39610" w14:textId="77777777" w:rsidR="006C5963" w:rsidRPr="006C5963" w:rsidRDefault="006C5963" w:rsidP="006C596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6C5963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textBox2.Clear();</w:t>
      </w:r>
    </w:p>
    <w:p w14:paraId="2E609198" w14:textId="77777777" w:rsidR="006C5963" w:rsidRPr="006C5963" w:rsidRDefault="006C5963" w:rsidP="006C596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6C5963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}</w:t>
      </w:r>
    </w:p>
    <w:p w14:paraId="49BE4D62" w14:textId="77777777" w:rsidR="006C5963" w:rsidRPr="006C5963" w:rsidRDefault="006C5963" w:rsidP="006C596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6C5963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private string GetUserRole(string username, string connectionString)</w:t>
      </w:r>
    </w:p>
    <w:p w14:paraId="24AB8849" w14:textId="77777777" w:rsidR="006C5963" w:rsidRPr="006C5963" w:rsidRDefault="006C5963" w:rsidP="006C596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6C5963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{</w:t>
      </w:r>
    </w:p>
    <w:p w14:paraId="639830A2" w14:textId="77777777" w:rsidR="006C5963" w:rsidRPr="006C5963" w:rsidRDefault="006C5963" w:rsidP="006C596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6C5963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using (SqlConnection connection = new SqlConnection(connectionString))</w:t>
      </w:r>
    </w:p>
    <w:p w14:paraId="608EA811" w14:textId="77777777" w:rsidR="006C5963" w:rsidRPr="006C5963" w:rsidRDefault="006C5963" w:rsidP="006C596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6C5963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{</w:t>
      </w:r>
    </w:p>
    <w:p w14:paraId="5BD27F9F" w14:textId="77777777" w:rsidR="006C5963" w:rsidRPr="006C5963" w:rsidRDefault="006C5963" w:rsidP="006C596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6C5963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connection.Open();</w:t>
      </w:r>
    </w:p>
    <w:p w14:paraId="3576E2BC" w14:textId="77777777" w:rsidR="006C5963" w:rsidRPr="006C5963" w:rsidRDefault="006C5963" w:rsidP="006C596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6C5963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string query = "SELECT </w:t>
      </w:r>
      <w:r w:rsidRPr="006C5963">
        <w:rPr>
          <w:rFonts w:ascii="Consolas" w:hAnsi="Consolas" w:cs="Cascadia Mono"/>
          <w:color w:val="000000"/>
          <w:sz w:val="20"/>
          <w:szCs w:val="20"/>
        </w:rPr>
        <w:t>Должность</w:t>
      </w:r>
      <w:r w:rsidRPr="006C5963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FROM </w:t>
      </w:r>
      <w:r w:rsidRPr="006C5963">
        <w:rPr>
          <w:rFonts w:ascii="Consolas" w:hAnsi="Consolas" w:cs="Cascadia Mono"/>
          <w:color w:val="000000"/>
          <w:sz w:val="20"/>
          <w:szCs w:val="20"/>
        </w:rPr>
        <w:t>Сотрудники</w:t>
      </w:r>
      <w:r w:rsidRPr="006C5963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WHERE </w:t>
      </w:r>
      <w:r w:rsidRPr="006C5963">
        <w:rPr>
          <w:rFonts w:ascii="Consolas" w:hAnsi="Consolas" w:cs="Cascadia Mono"/>
          <w:color w:val="000000"/>
          <w:sz w:val="20"/>
          <w:szCs w:val="20"/>
        </w:rPr>
        <w:t>ФИО</w:t>
      </w:r>
      <w:r w:rsidRPr="006C5963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= @</w:t>
      </w:r>
      <w:r w:rsidRPr="006C5963">
        <w:rPr>
          <w:rFonts w:ascii="Consolas" w:hAnsi="Consolas" w:cs="Cascadia Mono"/>
          <w:color w:val="000000"/>
          <w:sz w:val="20"/>
          <w:szCs w:val="20"/>
        </w:rPr>
        <w:t>ФИО</w:t>
      </w:r>
      <w:r w:rsidRPr="006C5963">
        <w:rPr>
          <w:rFonts w:ascii="Consolas" w:hAnsi="Consolas" w:cs="Cascadia Mono"/>
          <w:color w:val="000000"/>
          <w:sz w:val="20"/>
          <w:szCs w:val="20"/>
          <w:lang w:val="en-US"/>
        </w:rPr>
        <w:t>";</w:t>
      </w:r>
    </w:p>
    <w:p w14:paraId="2CE51652" w14:textId="77777777" w:rsidR="006C5963" w:rsidRPr="006C5963" w:rsidRDefault="006C5963" w:rsidP="006C596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6C5963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using (SqlCommand command = new SqlCommand(query, connection))</w:t>
      </w:r>
    </w:p>
    <w:p w14:paraId="6B962153" w14:textId="77777777" w:rsidR="006C5963" w:rsidRPr="006C5963" w:rsidRDefault="006C5963" w:rsidP="006C596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6C5963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{</w:t>
      </w:r>
    </w:p>
    <w:p w14:paraId="79896FAD" w14:textId="77777777" w:rsidR="006C5963" w:rsidRPr="006C5963" w:rsidRDefault="006C5963" w:rsidP="006C596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6C5963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    command.Parameters.AddWithValue("@</w:t>
      </w:r>
      <w:r w:rsidRPr="006C5963">
        <w:rPr>
          <w:rFonts w:ascii="Consolas" w:hAnsi="Consolas" w:cs="Cascadia Mono"/>
          <w:color w:val="000000"/>
          <w:sz w:val="20"/>
          <w:szCs w:val="20"/>
        </w:rPr>
        <w:t>ФИО</w:t>
      </w:r>
      <w:r w:rsidRPr="006C5963">
        <w:rPr>
          <w:rFonts w:ascii="Consolas" w:hAnsi="Consolas" w:cs="Cascadia Mono"/>
          <w:color w:val="000000"/>
          <w:sz w:val="20"/>
          <w:szCs w:val="20"/>
          <w:lang w:val="en-US"/>
        </w:rPr>
        <w:t>", username);</w:t>
      </w:r>
    </w:p>
    <w:p w14:paraId="288E29DF" w14:textId="77777777" w:rsidR="006C5963" w:rsidRPr="006C5963" w:rsidRDefault="006C5963" w:rsidP="006C596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6C5963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    object result = command.ExecuteScalar();</w:t>
      </w:r>
    </w:p>
    <w:p w14:paraId="70E92ABF" w14:textId="77777777" w:rsidR="006C5963" w:rsidRPr="006C5963" w:rsidRDefault="006C5963" w:rsidP="006C596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6C5963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    if (result != null)</w:t>
      </w:r>
    </w:p>
    <w:p w14:paraId="3C19E051" w14:textId="77777777" w:rsidR="006C5963" w:rsidRPr="006C5963" w:rsidRDefault="006C5963" w:rsidP="006C596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6C5963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    {</w:t>
      </w:r>
    </w:p>
    <w:p w14:paraId="47BF51E0" w14:textId="77777777" w:rsidR="006C5963" w:rsidRPr="006C5963" w:rsidRDefault="006C5963" w:rsidP="006C596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6C5963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        return result.ToString();</w:t>
      </w:r>
    </w:p>
    <w:p w14:paraId="11B4DF09" w14:textId="77777777" w:rsidR="006C5963" w:rsidRPr="006C5963" w:rsidRDefault="006C5963" w:rsidP="006C596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6C5963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    }</w:t>
      </w:r>
    </w:p>
    <w:p w14:paraId="62DD1BE2" w14:textId="77777777" w:rsidR="006C5963" w:rsidRPr="006C5963" w:rsidRDefault="006C5963" w:rsidP="006C596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6C5963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}</w:t>
      </w:r>
    </w:p>
    <w:p w14:paraId="57838F1B" w14:textId="77777777" w:rsidR="006C5963" w:rsidRPr="006C5963" w:rsidRDefault="006C5963" w:rsidP="006C596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6C5963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}</w:t>
      </w:r>
    </w:p>
    <w:p w14:paraId="6D15EF20" w14:textId="77777777" w:rsidR="006C5963" w:rsidRPr="006C5963" w:rsidRDefault="006C5963" w:rsidP="006C596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6C5963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return "Unknown";</w:t>
      </w:r>
    </w:p>
    <w:p w14:paraId="7D83832D" w14:textId="77777777" w:rsidR="006C5963" w:rsidRPr="006C5963" w:rsidRDefault="006C5963" w:rsidP="006C596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6C5963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}</w:t>
      </w:r>
    </w:p>
    <w:p w14:paraId="394C4C8F" w14:textId="77777777" w:rsidR="006C5963" w:rsidRPr="006C5963" w:rsidRDefault="006C5963" w:rsidP="006C596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</w:p>
    <w:p w14:paraId="3F21E37D" w14:textId="77777777" w:rsidR="006C5963" w:rsidRPr="006C5963" w:rsidRDefault="006C5963" w:rsidP="006C596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6C5963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private void button2_Click(object sender, EventArgs e)</w:t>
      </w:r>
    </w:p>
    <w:p w14:paraId="12210E93" w14:textId="77777777" w:rsidR="006C5963" w:rsidRPr="006C5963" w:rsidRDefault="006C5963" w:rsidP="006C596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6C5963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{</w:t>
      </w:r>
    </w:p>
    <w:p w14:paraId="1938E0EA" w14:textId="77777777" w:rsidR="006C5963" w:rsidRPr="006C5963" w:rsidRDefault="006C5963" w:rsidP="006C596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6C5963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string username = textBox1.Text;</w:t>
      </w:r>
    </w:p>
    <w:p w14:paraId="36193DBC" w14:textId="77777777" w:rsidR="006C5963" w:rsidRPr="006C5963" w:rsidRDefault="006C5963" w:rsidP="006C596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6C5963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string password = textBox2.Text;</w:t>
      </w:r>
    </w:p>
    <w:p w14:paraId="01622F24" w14:textId="77777777" w:rsidR="006C5963" w:rsidRPr="006C5963" w:rsidRDefault="006C5963" w:rsidP="006C596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</w:p>
    <w:p w14:paraId="2EB72363" w14:textId="77777777" w:rsidR="006C5963" w:rsidRPr="006C5963" w:rsidRDefault="006C5963" w:rsidP="006C596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6C5963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if (string.IsNullOrWhiteSpace(username) || string.IsNullOrWhiteSpace(password))</w:t>
      </w:r>
    </w:p>
    <w:p w14:paraId="42D5665B" w14:textId="77777777" w:rsidR="006C5963" w:rsidRPr="006C5963" w:rsidRDefault="006C5963" w:rsidP="006C596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</w:rPr>
      </w:pPr>
      <w:r w:rsidRPr="006C5963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</w:t>
      </w:r>
      <w:r w:rsidRPr="006C5963">
        <w:rPr>
          <w:rFonts w:ascii="Consolas" w:hAnsi="Consolas" w:cs="Cascadia Mono"/>
          <w:color w:val="000000"/>
          <w:sz w:val="20"/>
          <w:szCs w:val="20"/>
        </w:rPr>
        <w:t>{</w:t>
      </w:r>
    </w:p>
    <w:p w14:paraId="0FC48ACA" w14:textId="77777777" w:rsidR="006C5963" w:rsidRPr="006C5963" w:rsidRDefault="006C5963" w:rsidP="006C596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</w:rPr>
      </w:pPr>
      <w:r w:rsidRPr="006C5963">
        <w:rPr>
          <w:rFonts w:ascii="Consolas" w:hAnsi="Consolas" w:cs="Cascadia Mono"/>
          <w:color w:val="000000"/>
          <w:sz w:val="20"/>
          <w:szCs w:val="20"/>
        </w:rPr>
        <w:t xml:space="preserve">                MessageBox.Show("Введите имя пользователя и пароль.");</w:t>
      </w:r>
    </w:p>
    <w:p w14:paraId="020D1B63" w14:textId="77777777" w:rsidR="006C5963" w:rsidRPr="006C5963" w:rsidRDefault="006C5963" w:rsidP="006C596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6C5963">
        <w:rPr>
          <w:rFonts w:ascii="Consolas" w:hAnsi="Consolas" w:cs="Cascadia Mono"/>
          <w:color w:val="000000"/>
          <w:sz w:val="20"/>
          <w:szCs w:val="20"/>
        </w:rPr>
        <w:t xml:space="preserve">                </w:t>
      </w:r>
      <w:r w:rsidRPr="006C5963">
        <w:rPr>
          <w:rFonts w:ascii="Consolas" w:hAnsi="Consolas" w:cs="Cascadia Mono"/>
          <w:color w:val="000000"/>
          <w:sz w:val="20"/>
          <w:szCs w:val="20"/>
          <w:lang w:val="en-US"/>
        </w:rPr>
        <w:t>return;</w:t>
      </w:r>
    </w:p>
    <w:p w14:paraId="4BE05AB0" w14:textId="77777777" w:rsidR="006C5963" w:rsidRPr="006C5963" w:rsidRDefault="006C5963" w:rsidP="006C596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6C5963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}</w:t>
      </w:r>
    </w:p>
    <w:p w14:paraId="7903F4D8" w14:textId="77777777" w:rsidR="006C5963" w:rsidRPr="006C5963" w:rsidRDefault="006C5963" w:rsidP="006C596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</w:p>
    <w:p w14:paraId="27D4EA52" w14:textId="77777777" w:rsidR="006C5963" w:rsidRPr="006C5963" w:rsidRDefault="006C5963" w:rsidP="006C596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6C5963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string connectionString = DataBase.GetConnectionString();</w:t>
      </w:r>
    </w:p>
    <w:p w14:paraId="2E2E1C57" w14:textId="77777777" w:rsidR="006C5963" w:rsidRPr="006C5963" w:rsidRDefault="006C5963" w:rsidP="006C596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6C5963">
        <w:rPr>
          <w:rFonts w:ascii="Consolas" w:hAnsi="Consolas" w:cs="Cascadia Mono"/>
          <w:color w:val="000000"/>
          <w:sz w:val="20"/>
          <w:szCs w:val="20"/>
          <w:lang w:val="en-US"/>
        </w:rPr>
        <w:lastRenderedPageBreak/>
        <w:t xml:space="preserve">            int userid = GetUserID(username, connectionString); // </w:t>
      </w:r>
      <w:r w:rsidRPr="006C5963">
        <w:rPr>
          <w:rFonts w:ascii="Consolas" w:hAnsi="Consolas" w:cs="Cascadia Mono"/>
          <w:color w:val="000000"/>
          <w:sz w:val="20"/>
          <w:szCs w:val="20"/>
        </w:rPr>
        <w:t>Получаем</w:t>
      </w:r>
      <w:r w:rsidRPr="006C5963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userid </w:t>
      </w:r>
      <w:r w:rsidRPr="006C5963">
        <w:rPr>
          <w:rFonts w:ascii="Consolas" w:hAnsi="Consolas" w:cs="Cascadia Mono"/>
          <w:color w:val="000000"/>
          <w:sz w:val="20"/>
          <w:szCs w:val="20"/>
        </w:rPr>
        <w:t>из</w:t>
      </w:r>
      <w:r w:rsidRPr="006C5963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</w:t>
      </w:r>
      <w:r w:rsidRPr="006C5963">
        <w:rPr>
          <w:rFonts w:ascii="Consolas" w:hAnsi="Consolas" w:cs="Cascadia Mono"/>
          <w:color w:val="000000"/>
          <w:sz w:val="20"/>
          <w:szCs w:val="20"/>
        </w:rPr>
        <w:t>базы</w:t>
      </w:r>
      <w:r w:rsidRPr="006C5963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</w:t>
      </w:r>
      <w:r w:rsidRPr="006C5963">
        <w:rPr>
          <w:rFonts w:ascii="Consolas" w:hAnsi="Consolas" w:cs="Cascadia Mono"/>
          <w:color w:val="000000"/>
          <w:sz w:val="20"/>
          <w:szCs w:val="20"/>
        </w:rPr>
        <w:t>данных</w:t>
      </w:r>
    </w:p>
    <w:p w14:paraId="3A01F332" w14:textId="77777777" w:rsidR="006C5963" w:rsidRPr="006C5963" w:rsidRDefault="006C5963" w:rsidP="006C596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</w:p>
    <w:p w14:paraId="77DBAAD7" w14:textId="77777777" w:rsidR="006C5963" w:rsidRPr="006C5963" w:rsidRDefault="006C5963" w:rsidP="006C596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6C5963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if (AuthenticateUser(username, password, connectionString))</w:t>
      </w:r>
    </w:p>
    <w:p w14:paraId="4135E69A" w14:textId="77777777" w:rsidR="006C5963" w:rsidRPr="006C5963" w:rsidRDefault="006C5963" w:rsidP="006C596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6C5963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{</w:t>
      </w:r>
    </w:p>
    <w:p w14:paraId="4BDC7C62" w14:textId="77777777" w:rsidR="006C5963" w:rsidRPr="006C5963" w:rsidRDefault="006C5963" w:rsidP="006C596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6C5963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string userRole = GetUserRole(username, connectionString); // </w:t>
      </w:r>
      <w:r w:rsidRPr="006C5963">
        <w:rPr>
          <w:rFonts w:ascii="Consolas" w:hAnsi="Consolas" w:cs="Cascadia Mono"/>
          <w:color w:val="000000"/>
          <w:sz w:val="20"/>
          <w:szCs w:val="20"/>
        </w:rPr>
        <w:t>Получаем</w:t>
      </w:r>
      <w:r w:rsidRPr="006C5963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</w:t>
      </w:r>
      <w:r w:rsidRPr="006C5963">
        <w:rPr>
          <w:rFonts w:ascii="Consolas" w:hAnsi="Consolas" w:cs="Cascadia Mono"/>
          <w:color w:val="000000"/>
          <w:sz w:val="20"/>
          <w:szCs w:val="20"/>
        </w:rPr>
        <w:t>роль</w:t>
      </w:r>
      <w:r w:rsidRPr="006C5963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</w:t>
      </w:r>
      <w:r w:rsidRPr="006C5963">
        <w:rPr>
          <w:rFonts w:ascii="Consolas" w:hAnsi="Consolas" w:cs="Cascadia Mono"/>
          <w:color w:val="000000"/>
          <w:sz w:val="20"/>
          <w:szCs w:val="20"/>
        </w:rPr>
        <w:t>пользователя</w:t>
      </w:r>
    </w:p>
    <w:p w14:paraId="649C9EA8" w14:textId="77777777" w:rsidR="006C5963" w:rsidRPr="006C5963" w:rsidRDefault="006C5963" w:rsidP="006C596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</w:p>
    <w:p w14:paraId="677F71D0" w14:textId="77777777" w:rsidR="006C5963" w:rsidRPr="00A73D21" w:rsidRDefault="006C5963" w:rsidP="006C596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6C5963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</w:t>
      </w:r>
      <w:r w:rsidRPr="00A73D21">
        <w:rPr>
          <w:rFonts w:ascii="Consolas" w:hAnsi="Consolas" w:cs="Cascadia Mono"/>
          <w:color w:val="000000"/>
          <w:sz w:val="20"/>
          <w:szCs w:val="20"/>
          <w:lang w:val="en-US"/>
        </w:rPr>
        <w:t>MessageBox.Show("</w:t>
      </w:r>
      <w:r w:rsidRPr="006C5963">
        <w:rPr>
          <w:rFonts w:ascii="Consolas" w:hAnsi="Consolas" w:cs="Cascadia Mono"/>
          <w:color w:val="000000"/>
          <w:sz w:val="20"/>
          <w:szCs w:val="20"/>
        </w:rPr>
        <w:t>Авторизация</w:t>
      </w:r>
      <w:r w:rsidRPr="00A73D21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</w:t>
      </w:r>
      <w:r w:rsidRPr="006C5963">
        <w:rPr>
          <w:rFonts w:ascii="Consolas" w:hAnsi="Consolas" w:cs="Cascadia Mono"/>
          <w:color w:val="000000"/>
          <w:sz w:val="20"/>
          <w:szCs w:val="20"/>
        </w:rPr>
        <w:t>успешна</w:t>
      </w:r>
      <w:r w:rsidRPr="00A73D21">
        <w:rPr>
          <w:rFonts w:ascii="Consolas" w:hAnsi="Consolas" w:cs="Cascadia Mono"/>
          <w:color w:val="000000"/>
          <w:sz w:val="20"/>
          <w:szCs w:val="20"/>
          <w:lang w:val="en-US"/>
        </w:rPr>
        <w:t>!");</w:t>
      </w:r>
    </w:p>
    <w:p w14:paraId="1F3E3026" w14:textId="77777777" w:rsidR="006C5963" w:rsidRPr="00A73D21" w:rsidRDefault="006C5963" w:rsidP="006C596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</w:p>
    <w:p w14:paraId="2FC9F7C0" w14:textId="77777777" w:rsidR="006C5963" w:rsidRPr="00A73D21" w:rsidRDefault="006C5963" w:rsidP="006C596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</w:p>
    <w:p w14:paraId="72324156" w14:textId="77777777" w:rsidR="006C5963" w:rsidRPr="00A73D21" w:rsidRDefault="006C5963" w:rsidP="006C596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A73D21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this.Hide();</w:t>
      </w:r>
    </w:p>
    <w:p w14:paraId="0D01701D" w14:textId="77777777" w:rsidR="006C5963" w:rsidRPr="00A73D21" w:rsidRDefault="006C5963" w:rsidP="006C596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A73D21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Form1 maimMuni = new Form1(userid); // </w:t>
      </w:r>
      <w:r w:rsidRPr="006C5963">
        <w:rPr>
          <w:rFonts w:ascii="Consolas" w:hAnsi="Consolas" w:cs="Cascadia Mono"/>
          <w:color w:val="000000"/>
          <w:sz w:val="20"/>
          <w:szCs w:val="20"/>
        </w:rPr>
        <w:t>Передаем</w:t>
      </w:r>
      <w:r w:rsidRPr="00A73D21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userid </w:t>
      </w:r>
      <w:r w:rsidRPr="006C5963">
        <w:rPr>
          <w:rFonts w:ascii="Consolas" w:hAnsi="Consolas" w:cs="Cascadia Mono"/>
          <w:color w:val="000000"/>
          <w:sz w:val="20"/>
          <w:szCs w:val="20"/>
        </w:rPr>
        <w:t>в</w:t>
      </w:r>
      <w:r w:rsidRPr="00A73D21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</w:t>
      </w:r>
      <w:r w:rsidRPr="006C5963">
        <w:rPr>
          <w:rFonts w:ascii="Consolas" w:hAnsi="Consolas" w:cs="Cascadia Mono"/>
          <w:color w:val="000000"/>
          <w:sz w:val="20"/>
          <w:szCs w:val="20"/>
        </w:rPr>
        <w:t>конструктор</w:t>
      </w:r>
      <w:r w:rsidRPr="00A73D21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</w:t>
      </w:r>
      <w:r w:rsidRPr="006C5963">
        <w:rPr>
          <w:rFonts w:ascii="Consolas" w:hAnsi="Consolas" w:cs="Cascadia Mono"/>
          <w:color w:val="000000"/>
          <w:sz w:val="20"/>
          <w:szCs w:val="20"/>
        </w:rPr>
        <w:t>формы</w:t>
      </w:r>
      <w:r w:rsidRPr="00A73D21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MaimMuni</w:t>
      </w:r>
    </w:p>
    <w:p w14:paraId="0B36C35B" w14:textId="77777777" w:rsidR="006C5963" w:rsidRPr="00A73D21" w:rsidRDefault="006C5963" w:rsidP="006C596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A73D21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maimMuni.ShowDialog();</w:t>
      </w:r>
    </w:p>
    <w:p w14:paraId="4EF14416" w14:textId="77777777" w:rsidR="006C5963" w:rsidRPr="00A73D21" w:rsidRDefault="006C5963" w:rsidP="006C596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A73D21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}</w:t>
      </w:r>
    </w:p>
    <w:p w14:paraId="18CDEB84" w14:textId="77777777" w:rsidR="006C5963" w:rsidRPr="00A73D21" w:rsidRDefault="006C5963" w:rsidP="006C596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A73D21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else</w:t>
      </w:r>
    </w:p>
    <w:p w14:paraId="2ED0F388" w14:textId="77777777" w:rsidR="006C5963" w:rsidRPr="00A73D21" w:rsidRDefault="006C5963" w:rsidP="006C596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A73D21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{</w:t>
      </w:r>
    </w:p>
    <w:p w14:paraId="211B7450" w14:textId="77777777" w:rsidR="006C5963" w:rsidRPr="00A73D21" w:rsidRDefault="006C5963" w:rsidP="006C596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A73D21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MessageBox.Show("</w:t>
      </w:r>
      <w:r w:rsidRPr="006C5963">
        <w:rPr>
          <w:rFonts w:ascii="Consolas" w:hAnsi="Consolas" w:cs="Cascadia Mono"/>
          <w:color w:val="000000"/>
          <w:sz w:val="20"/>
          <w:szCs w:val="20"/>
        </w:rPr>
        <w:t>Неверное</w:t>
      </w:r>
      <w:r w:rsidRPr="00A73D21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</w:t>
      </w:r>
      <w:r w:rsidRPr="006C5963">
        <w:rPr>
          <w:rFonts w:ascii="Consolas" w:hAnsi="Consolas" w:cs="Cascadia Mono"/>
          <w:color w:val="000000"/>
          <w:sz w:val="20"/>
          <w:szCs w:val="20"/>
        </w:rPr>
        <w:t>имя</w:t>
      </w:r>
      <w:r w:rsidRPr="00A73D21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</w:t>
      </w:r>
      <w:r w:rsidRPr="006C5963">
        <w:rPr>
          <w:rFonts w:ascii="Consolas" w:hAnsi="Consolas" w:cs="Cascadia Mono"/>
          <w:color w:val="000000"/>
          <w:sz w:val="20"/>
          <w:szCs w:val="20"/>
        </w:rPr>
        <w:t>пользователя</w:t>
      </w:r>
      <w:r w:rsidRPr="00A73D21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</w:t>
      </w:r>
      <w:r w:rsidRPr="006C5963">
        <w:rPr>
          <w:rFonts w:ascii="Consolas" w:hAnsi="Consolas" w:cs="Cascadia Mono"/>
          <w:color w:val="000000"/>
          <w:sz w:val="20"/>
          <w:szCs w:val="20"/>
        </w:rPr>
        <w:t>или</w:t>
      </w:r>
      <w:r w:rsidRPr="00A73D21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</w:t>
      </w:r>
      <w:r w:rsidRPr="006C5963">
        <w:rPr>
          <w:rFonts w:ascii="Consolas" w:hAnsi="Consolas" w:cs="Cascadia Mono"/>
          <w:color w:val="000000"/>
          <w:sz w:val="20"/>
          <w:szCs w:val="20"/>
        </w:rPr>
        <w:t>пароль</w:t>
      </w:r>
      <w:r w:rsidRPr="00A73D21">
        <w:rPr>
          <w:rFonts w:ascii="Consolas" w:hAnsi="Consolas" w:cs="Cascadia Mono"/>
          <w:color w:val="000000"/>
          <w:sz w:val="20"/>
          <w:szCs w:val="20"/>
          <w:lang w:val="en-US"/>
        </w:rPr>
        <w:t>.");</w:t>
      </w:r>
    </w:p>
    <w:p w14:paraId="3549D49D" w14:textId="77777777" w:rsidR="006C5963" w:rsidRPr="006C5963" w:rsidRDefault="006C5963" w:rsidP="006C596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A73D21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</w:t>
      </w:r>
      <w:r w:rsidRPr="006C5963">
        <w:rPr>
          <w:rFonts w:ascii="Consolas" w:hAnsi="Consolas" w:cs="Cascadia Mono"/>
          <w:color w:val="000000"/>
          <w:sz w:val="20"/>
          <w:szCs w:val="20"/>
          <w:lang w:val="en-US"/>
        </w:rPr>
        <w:t>}</w:t>
      </w:r>
    </w:p>
    <w:p w14:paraId="6C6E63AC" w14:textId="77777777" w:rsidR="006C5963" w:rsidRPr="006C5963" w:rsidRDefault="006C5963" w:rsidP="006C596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</w:p>
    <w:p w14:paraId="61F2B91D" w14:textId="77777777" w:rsidR="006C5963" w:rsidRPr="006C5963" w:rsidRDefault="006C5963" w:rsidP="006C596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6C5963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}</w:t>
      </w:r>
    </w:p>
    <w:p w14:paraId="37B482A6" w14:textId="77777777" w:rsidR="006C5963" w:rsidRPr="006C5963" w:rsidRDefault="006C5963" w:rsidP="006C596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6C5963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private bool AuthenticateUser(string username, string password, string connectionString)</w:t>
      </w:r>
    </w:p>
    <w:p w14:paraId="2304F079" w14:textId="77777777" w:rsidR="006C5963" w:rsidRPr="006C5963" w:rsidRDefault="006C5963" w:rsidP="006C596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6C5963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{</w:t>
      </w:r>
    </w:p>
    <w:p w14:paraId="0F8A2774" w14:textId="77777777" w:rsidR="006C5963" w:rsidRPr="006C5963" w:rsidRDefault="006C5963" w:rsidP="006C596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6C5963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using (SqlConnection connection = new SqlConnection(connectionString))</w:t>
      </w:r>
    </w:p>
    <w:p w14:paraId="42184A48" w14:textId="77777777" w:rsidR="006C5963" w:rsidRPr="006C5963" w:rsidRDefault="006C5963" w:rsidP="006C596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6C5963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{</w:t>
      </w:r>
    </w:p>
    <w:p w14:paraId="38E68E63" w14:textId="77777777" w:rsidR="006C5963" w:rsidRPr="006C5963" w:rsidRDefault="006C5963" w:rsidP="006C596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6C5963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connection.Open();</w:t>
      </w:r>
    </w:p>
    <w:p w14:paraId="7FF14AD2" w14:textId="77777777" w:rsidR="006C5963" w:rsidRPr="006C5963" w:rsidRDefault="006C5963" w:rsidP="006C596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6C5963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string query = "SELECT COUNT(*) FROM </w:t>
      </w:r>
      <w:r w:rsidRPr="006C5963">
        <w:rPr>
          <w:rFonts w:ascii="Consolas" w:hAnsi="Consolas" w:cs="Cascadia Mono"/>
          <w:color w:val="000000"/>
          <w:sz w:val="20"/>
          <w:szCs w:val="20"/>
        </w:rPr>
        <w:t>Сотрудники</w:t>
      </w:r>
      <w:r w:rsidRPr="006C5963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WHERE </w:t>
      </w:r>
      <w:r w:rsidRPr="006C5963">
        <w:rPr>
          <w:rFonts w:ascii="Consolas" w:hAnsi="Consolas" w:cs="Cascadia Mono"/>
          <w:color w:val="000000"/>
          <w:sz w:val="20"/>
          <w:szCs w:val="20"/>
        </w:rPr>
        <w:t>ФИО</w:t>
      </w:r>
      <w:r w:rsidRPr="006C5963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= @</w:t>
      </w:r>
      <w:r w:rsidRPr="006C5963">
        <w:rPr>
          <w:rFonts w:ascii="Consolas" w:hAnsi="Consolas" w:cs="Cascadia Mono"/>
          <w:color w:val="000000"/>
          <w:sz w:val="20"/>
          <w:szCs w:val="20"/>
        </w:rPr>
        <w:t>ФИО</w:t>
      </w:r>
      <w:r w:rsidRPr="006C5963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AND </w:t>
      </w:r>
      <w:r w:rsidRPr="006C5963">
        <w:rPr>
          <w:rFonts w:ascii="Consolas" w:hAnsi="Consolas" w:cs="Cascadia Mono"/>
          <w:color w:val="000000"/>
          <w:sz w:val="20"/>
          <w:szCs w:val="20"/>
        </w:rPr>
        <w:t>Телефон</w:t>
      </w:r>
      <w:r w:rsidRPr="006C5963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= @</w:t>
      </w:r>
      <w:r w:rsidRPr="006C5963">
        <w:rPr>
          <w:rFonts w:ascii="Consolas" w:hAnsi="Consolas" w:cs="Cascadia Mono"/>
          <w:color w:val="000000"/>
          <w:sz w:val="20"/>
          <w:szCs w:val="20"/>
        </w:rPr>
        <w:t>Пароль</w:t>
      </w:r>
      <w:r w:rsidRPr="006C5963">
        <w:rPr>
          <w:rFonts w:ascii="Consolas" w:hAnsi="Consolas" w:cs="Cascadia Mono"/>
          <w:color w:val="000000"/>
          <w:sz w:val="20"/>
          <w:szCs w:val="20"/>
          <w:lang w:val="en-US"/>
        </w:rPr>
        <w:t>";</w:t>
      </w:r>
    </w:p>
    <w:p w14:paraId="66D058D7" w14:textId="77777777" w:rsidR="006C5963" w:rsidRPr="006C5963" w:rsidRDefault="006C5963" w:rsidP="006C596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6C5963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using (SqlCommand command = new SqlCommand(query, connection))</w:t>
      </w:r>
    </w:p>
    <w:p w14:paraId="61ED285D" w14:textId="77777777" w:rsidR="006C5963" w:rsidRPr="006C5963" w:rsidRDefault="006C5963" w:rsidP="006C596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6C5963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{</w:t>
      </w:r>
    </w:p>
    <w:p w14:paraId="62326614" w14:textId="77777777" w:rsidR="006C5963" w:rsidRPr="006C5963" w:rsidRDefault="006C5963" w:rsidP="006C596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6C5963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    command.Parameters.AddWithValue("@</w:t>
      </w:r>
      <w:r w:rsidRPr="006C5963">
        <w:rPr>
          <w:rFonts w:ascii="Consolas" w:hAnsi="Consolas" w:cs="Cascadia Mono"/>
          <w:color w:val="000000"/>
          <w:sz w:val="20"/>
          <w:szCs w:val="20"/>
        </w:rPr>
        <w:t>ФИО</w:t>
      </w:r>
      <w:r w:rsidRPr="006C5963">
        <w:rPr>
          <w:rFonts w:ascii="Consolas" w:hAnsi="Consolas" w:cs="Cascadia Mono"/>
          <w:color w:val="000000"/>
          <w:sz w:val="20"/>
          <w:szCs w:val="20"/>
          <w:lang w:val="en-US"/>
        </w:rPr>
        <w:t>", username);</w:t>
      </w:r>
    </w:p>
    <w:p w14:paraId="4282F57E" w14:textId="77777777" w:rsidR="006C5963" w:rsidRPr="006C5963" w:rsidRDefault="006C5963" w:rsidP="006C596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6C5963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    command.Parameters.AddWithValue("@</w:t>
      </w:r>
      <w:r w:rsidRPr="006C5963">
        <w:rPr>
          <w:rFonts w:ascii="Consolas" w:hAnsi="Consolas" w:cs="Cascadia Mono"/>
          <w:color w:val="000000"/>
          <w:sz w:val="20"/>
          <w:szCs w:val="20"/>
        </w:rPr>
        <w:t>Пароль</w:t>
      </w:r>
      <w:r w:rsidRPr="006C5963">
        <w:rPr>
          <w:rFonts w:ascii="Consolas" w:hAnsi="Consolas" w:cs="Cascadia Mono"/>
          <w:color w:val="000000"/>
          <w:sz w:val="20"/>
          <w:szCs w:val="20"/>
          <w:lang w:val="en-US"/>
        </w:rPr>
        <w:t>", password);</w:t>
      </w:r>
    </w:p>
    <w:p w14:paraId="3510AFA7" w14:textId="77777777" w:rsidR="006C5963" w:rsidRPr="006C5963" w:rsidRDefault="006C5963" w:rsidP="006C596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6C5963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    int count = (int)command.ExecuteScalar();</w:t>
      </w:r>
    </w:p>
    <w:p w14:paraId="5C2F5B14" w14:textId="77777777" w:rsidR="006C5963" w:rsidRPr="006C5963" w:rsidRDefault="006C5963" w:rsidP="006C596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6C5963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    return count &gt; 0;</w:t>
      </w:r>
    </w:p>
    <w:p w14:paraId="1FC5FE10" w14:textId="77777777" w:rsidR="006C5963" w:rsidRPr="006C5963" w:rsidRDefault="006C5963" w:rsidP="006C596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6C5963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}</w:t>
      </w:r>
    </w:p>
    <w:p w14:paraId="09B05F97" w14:textId="77777777" w:rsidR="006C5963" w:rsidRPr="006C5963" w:rsidRDefault="006C5963" w:rsidP="006C596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6C5963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}</w:t>
      </w:r>
    </w:p>
    <w:p w14:paraId="4E4FEB09" w14:textId="77777777" w:rsidR="006C5963" w:rsidRPr="006C5963" w:rsidRDefault="006C5963" w:rsidP="006C596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6C5963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}</w:t>
      </w:r>
    </w:p>
    <w:p w14:paraId="6AF8A789" w14:textId="77777777" w:rsidR="006C5963" w:rsidRPr="006C5963" w:rsidRDefault="006C5963" w:rsidP="006C596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6C5963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private int GetUserID(string username, string connectionString)</w:t>
      </w:r>
    </w:p>
    <w:p w14:paraId="604028DB" w14:textId="77777777" w:rsidR="006C5963" w:rsidRPr="006C5963" w:rsidRDefault="006C5963" w:rsidP="006C596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6C5963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{</w:t>
      </w:r>
    </w:p>
    <w:p w14:paraId="186C3D97" w14:textId="77777777" w:rsidR="006C5963" w:rsidRPr="006C5963" w:rsidRDefault="006C5963" w:rsidP="006C596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6C5963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using (SqlConnection connection = new SqlConnection(connectionString))</w:t>
      </w:r>
    </w:p>
    <w:p w14:paraId="0B839024" w14:textId="77777777" w:rsidR="006C5963" w:rsidRPr="006C5963" w:rsidRDefault="006C5963" w:rsidP="006C596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6C5963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{</w:t>
      </w:r>
    </w:p>
    <w:p w14:paraId="513D7717" w14:textId="77777777" w:rsidR="006C5963" w:rsidRPr="006C5963" w:rsidRDefault="006C5963" w:rsidP="006C596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6C5963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connection.Open();</w:t>
      </w:r>
    </w:p>
    <w:p w14:paraId="3E0E882B" w14:textId="77777777" w:rsidR="006C5963" w:rsidRPr="006C5963" w:rsidRDefault="006C5963" w:rsidP="006C596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6C5963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string query = "SELECT </w:t>
      </w:r>
      <w:r w:rsidRPr="006C5963">
        <w:rPr>
          <w:rFonts w:ascii="Consolas" w:hAnsi="Consolas" w:cs="Cascadia Mono"/>
          <w:color w:val="000000"/>
          <w:sz w:val="20"/>
          <w:szCs w:val="20"/>
        </w:rPr>
        <w:t>Сотрудник</w:t>
      </w:r>
      <w:r w:rsidRPr="006C5963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_ID FROM </w:t>
      </w:r>
      <w:r w:rsidRPr="006C5963">
        <w:rPr>
          <w:rFonts w:ascii="Consolas" w:hAnsi="Consolas" w:cs="Cascadia Mono"/>
          <w:color w:val="000000"/>
          <w:sz w:val="20"/>
          <w:szCs w:val="20"/>
        </w:rPr>
        <w:t>Сотрудники</w:t>
      </w:r>
      <w:r w:rsidRPr="006C5963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WHERE </w:t>
      </w:r>
      <w:r w:rsidRPr="006C5963">
        <w:rPr>
          <w:rFonts w:ascii="Consolas" w:hAnsi="Consolas" w:cs="Cascadia Mono"/>
          <w:color w:val="000000"/>
          <w:sz w:val="20"/>
          <w:szCs w:val="20"/>
        </w:rPr>
        <w:t>ФИО</w:t>
      </w:r>
      <w:r w:rsidRPr="006C5963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= @</w:t>
      </w:r>
      <w:r w:rsidRPr="006C5963">
        <w:rPr>
          <w:rFonts w:ascii="Consolas" w:hAnsi="Consolas" w:cs="Cascadia Mono"/>
          <w:color w:val="000000"/>
          <w:sz w:val="20"/>
          <w:szCs w:val="20"/>
        </w:rPr>
        <w:t>ФИО</w:t>
      </w:r>
      <w:r w:rsidRPr="006C5963">
        <w:rPr>
          <w:rFonts w:ascii="Consolas" w:hAnsi="Consolas" w:cs="Cascadia Mono"/>
          <w:color w:val="000000"/>
          <w:sz w:val="20"/>
          <w:szCs w:val="20"/>
          <w:lang w:val="en-US"/>
        </w:rPr>
        <w:t>";</w:t>
      </w:r>
    </w:p>
    <w:p w14:paraId="4E8AB927" w14:textId="77777777" w:rsidR="006C5963" w:rsidRPr="006C5963" w:rsidRDefault="006C5963" w:rsidP="006C596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6C5963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using (SqlCommand command = new SqlCommand(query, connection))</w:t>
      </w:r>
    </w:p>
    <w:p w14:paraId="3AEDFDB6" w14:textId="77777777" w:rsidR="006C5963" w:rsidRPr="006C5963" w:rsidRDefault="006C5963" w:rsidP="006C596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6C5963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{</w:t>
      </w:r>
    </w:p>
    <w:p w14:paraId="572B0236" w14:textId="77777777" w:rsidR="006C5963" w:rsidRPr="006C5963" w:rsidRDefault="006C5963" w:rsidP="006C596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6C5963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    command.Parameters.AddWithValue("@</w:t>
      </w:r>
      <w:r w:rsidRPr="006C5963">
        <w:rPr>
          <w:rFonts w:ascii="Consolas" w:hAnsi="Consolas" w:cs="Cascadia Mono"/>
          <w:color w:val="000000"/>
          <w:sz w:val="20"/>
          <w:szCs w:val="20"/>
        </w:rPr>
        <w:t>ФИО</w:t>
      </w:r>
      <w:r w:rsidRPr="006C5963">
        <w:rPr>
          <w:rFonts w:ascii="Consolas" w:hAnsi="Consolas" w:cs="Cascadia Mono"/>
          <w:color w:val="000000"/>
          <w:sz w:val="20"/>
          <w:szCs w:val="20"/>
          <w:lang w:val="en-US"/>
        </w:rPr>
        <w:t>", username);</w:t>
      </w:r>
    </w:p>
    <w:p w14:paraId="2800BC51" w14:textId="77777777" w:rsidR="006C5963" w:rsidRPr="006C5963" w:rsidRDefault="006C5963" w:rsidP="006C596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6C5963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    object result = command.ExecuteScalar();</w:t>
      </w:r>
    </w:p>
    <w:p w14:paraId="3F453C14" w14:textId="77777777" w:rsidR="006C5963" w:rsidRPr="006C5963" w:rsidRDefault="006C5963" w:rsidP="006C596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6C5963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    if (result != null)</w:t>
      </w:r>
    </w:p>
    <w:p w14:paraId="5E1E9E23" w14:textId="77777777" w:rsidR="006C5963" w:rsidRPr="00A73D21" w:rsidRDefault="006C5963" w:rsidP="006C596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6C5963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    </w:t>
      </w:r>
      <w:r w:rsidRPr="00A73D21">
        <w:rPr>
          <w:rFonts w:ascii="Consolas" w:hAnsi="Consolas" w:cs="Cascadia Mono"/>
          <w:color w:val="000000"/>
          <w:sz w:val="20"/>
          <w:szCs w:val="20"/>
          <w:lang w:val="en-US"/>
        </w:rPr>
        <w:t>{</w:t>
      </w:r>
    </w:p>
    <w:p w14:paraId="57A57A82" w14:textId="77777777" w:rsidR="006C5963" w:rsidRPr="00A73D21" w:rsidRDefault="006C5963" w:rsidP="006C596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A73D21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        return (int)result;</w:t>
      </w:r>
    </w:p>
    <w:p w14:paraId="0259A63F" w14:textId="77777777" w:rsidR="006C5963" w:rsidRPr="00A73D21" w:rsidRDefault="006C5963" w:rsidP="006C596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A73D21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    }</w:t>
      </w:r>
    </w:p>
    <w:p w14:paraId="444B6A45" w14:textId="77777777" w:rsidR="006C5963" w:rsidRPr="00A73D21" w:rsidRDefault="006C5963" w:rsidP="006C596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A73D21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    }</w:t>
      </w:r>
    </w:p>
    <w:p w14:paraId="1C38B96E" w14:textId="77777777" w:rsidR="006C5963" w:rsidRPr="00A73D21" w:rsidRDefault="006C5963" w:rsidP="006C596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A73D21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}</w:t>
      </w:r>
    </w:p>
    <w:p w14:paraId="472E6BB4" w14:textId="77777777" w:rsidR="006C5963" w:rsidRPr="00A73D21" w:rsidRDefault="006C5963" w:rsidP="006C596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A73D21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return -1;</w:t>
      </w:r>
    </w:p>
    <w:p w14:paraId="5AE6C1D0" w14:textId="77777777" w:rsidR="006C5963" w:rsidRPr="00A73D21" w:rsidRDefault="006C5963" w:rsidP="006C596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A73D21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}</w:t>
      </w:r>
    </w:p>
    <w:p w14:paraId="61A63834" w14:textId="77777777" w:rsidR="006C5963" w:rsidRPr="00A73D21" w:rsidRDefault="006C5963" w:rsidP="006C596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A73D21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}</w:t>
      </w:r>
    </w:p>
    <w:p w14:paraId="40C71575" w14:textId="77777777" w:rsidR="006C5963" w:rsidRPr="00A73D21" w:rsidRDefault="006C5963" w:rsidP="006C596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A73D21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</w:t>
      </w:r>
    </w:p>
    <w:p w14:paraId="3174C9D0" w14:textId="0F0F1E88" w:rsidR="006C5963" w:rsidRPr="00A73D21" w:rsidRDefault="006C5963" w:rsidP="006C596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A73D21">
        <w:rPr>
          <w:rFonts w:ascii="Consolas" w:hAnsi="Consolas" w:cs="Cascadia Mono"/>
          <w:color w:val="000000"/>
          <w:sz w:val="20"/>
          <w:szCs w:val="20"/>
          <w:lang w:val="en-US"/>
        </w:rPr>
        <w:t>}</w:t>
      </w:r>
    </w:p>
    <w:p w14:paraId="22249EC0" w14:textId="77777777" w:rsidR="006C5963" w:rsidRDefault="006C5963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6C5963">
        <w:rPr>
          <w:lang w:val="en-US"/>
        </w:rPr>
        <w:br w:type="page"/>
      </w:r>
      <w:r w:rsidRPr="006C5963">
        <w:rPr>
          <w:rFonts w:ascii="Times New Roman" w:hAnsi="Times New Roman" w:cs="Times New Roman"/>
          <w:sz w:val="28"/>
          <w:szCs w:val="28"/>
          <w:lang w:val="en-US"/>
        </w:rPr>
        <w:lastRenderedPageBreak/>
        <w:t>db:</w:t>
      </w:r>
    </w:p>
    <w:p w14:paraId="20E475F5" w14:textId="77777777" w:rsidR="006C5963" w:rsidRPr="006C5963" w:rsidRDefault="006C5963" w:rsidP="006C596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6C5963">
        <w:rPr>
          <w:rFonts w:ascii="Consolas" w:hAnsi="Consolas" w:cs="Cascadia Mono"/>
          <w:color w:val="000000"/>
          <w:sz w:val="20"/>
          <w:szCs w:val="20"/>
          <w:lang w:val="en-US"/>
        </w:rPr>
        <w:t>using System;</w:t>
      </w:r>
    </w:p>
    <w:p w14:paraId="778DF49E" w14:textId="77777777" w:rsidR="006C5963" w:rsidRPr="006C5963" w:rsidRDefault="006C5963" w:rsidP="006C596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6C5963">
        <w:rPr>
          <w:rFonts w:ascii="Consolas" w:hAnsi="Consolas" w:cs="Cascadia Mono"/>
          <w:color w:val="000000"/>
          <w:sz w:val="20"/>
          <w:szCs w:val="20"/>
          <w:lang w:val="en-US"/>
        </w:rPr>
        <w:t>using System.Collections.Generic;</w:t>
      </w:r>
    </w:p>
    <w:p w14:paraId="1BEE4F95" w14:textId="77777777" w:rsidR="006C5963" w:rsidRPr="006C5963" w:rsidRDefault="006C5963" w:rsidP="006C596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6C5963">
        <w:rPr>
          <w:rFonts w:ascii="Consolas" w:hAnsi="Consolas" w:cs="Cascadia Mono"/>
          <w:color w:val="000000"/>
          <w:sz w:val="20"/>
          <w:szCs w:val="20"/>
          <w:lang w:val="en-US"/>
        </w:rPr>
        <w:t>using System.Linq;</w:t>
      </w:r>
    </w:p>
    <w:p w14:paraId="206FB61C" w14:textId="77777777" w:rsidR="006C5963" w:rsidRPr="006C5963" w:rsidRDefault="006C5963" w:rsidP="006C596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6C5963">
        <w:rPr>
          <w:rFonts w:ascii="Consolas" w:hAnsi="Consolas" w:cs="Cascadia Mono"/>
          <w:color w:val="000000"/>
          <w:sz w:val="20"/>
          <w:szCs w:val="20"/>
          <w:lang w:val="en-US"/>
        </w:rPr>
        <w:t>using System.Text;</w:t>
      </w:r>
    </w:p>
    <w:p w14:paraId="78AA25BD" w14:textId="77777777" w:rsidR="006C5963" w:rsidRPr="006C5963" w:rsidRDefault="006C5963" w:rsidP="006C596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6C5963">
        <w:rPr>
          <w:rFonts w:ascii="Consolas" w:hAnsi="Consolas" w:cs="Cascadia Mono"/>
          <w:color w:val="000000"/>
          <w:sz w:val="20"/>
          <w:szCs w:val="20"/>
          <w:lang w:val="en-US"/>
        </w:rPr>
        <w:t>using System.Threading.Tasks;</w:t>
      </w:r>
    </w:p>
    <w:p w14:paraId="3276AE22" w14:textId="77777777" w:rsidR="006C5963" w:rsidRPr="006C5963" w:rsidRDefault="006C5963" w:rsidP="006C596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</w:p>
    <w:p w14:paraId="0E032C8A" w14:textId="77777777" w:rsidR="006C5963" w:rsidRPr="006C5963" w:rsidRDefault="006C5963" w:rsidP="006C596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6C5963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namespace </w:t>
      </w:r>
      <w:r w:rsidRPr="006C5963">
        <w:rPr>
          <w:rFonts w:ascii="Consolas" w:hAnsi="Consolas" w:cs="Cascadia Mono"/>
          <w:color w:val="000000"/>
          <w:sz w:val="20"/>
          <w:szCs w:val="20"/>
        </w:rPr>
        <w:t>УП</w:t>
      </w:r>
      <w:r w:rsidRPr="006C5963">
        <w:rPr>
          <w:rFonts w:ascii="Consolas" w:hAnsi="Consolas" w:cs="Cascadia Mono"/>
          <w:color w:val="000000"/>
          <w:sz w:val="20"/>
          <w:szCs w:val="20"/>
          <w:lang w:val="en-US"/>
        </w:rPr>
        <w:t>_</w:t>
      </w:r>
      <w:r w:rsidRPr="006C5963">
        <w:rPr>
          <w:rFonts w:ascii="Consolas" w:hAnsi="Consolas" w:cs="Cascadia Mono"/>
          <w:color w:val="000000"/>
          <w:sz w:val="20"/>
          <w:szCs w:val="20"/>
        </w:rPr>
        <w:t>Зайцева</w:t>
      </w:r>
    </w:p>
    <w:p w14:paraId="2AD069F9" w14:textId="77777777" w:rsidR="006C5963" w:rsidRPr="006C5963" w:rsidRDefault="006C5963" w:rsidP="006C596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6C5963">
        <w:rPr>
          <w:rFonts w:ascii="Consolas" w:hAnsi="Consolas" w:cs="Cascadia Mono"/>
          <w:color w:val="000000"/>
          <w:sz w:val="20"/>
          <w:szCs w:val="20"/>
          <w:lang w:val="en-US"/>
        </w:rPr>
        <w:t>{</w:t>
      </w:r>
    </w:p>
    <w:p w14:paraId="187E4602" w14:textId="77777777" w:rsidR="006C5963" w:rsidRPr="006C5963" w:rsidRDefault="006C5963" w:rsidP="006C596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6C5963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internal class db</w:t>
      </w:r>
    </w:p>
    <w:p w14:paraId="3F507851" w14:textId="77777777" w:rsidR="006C5963" w:rsidRPr="006C5963" w:rsidRDefault="006C5963" w:rsidP="006C596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6C5963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{</w:t>
      </w:r>
    </w:p>
    <w:p w14:paraId="0D24A11B" w14:textId="77777777" w:rsidR="006C5963" w:rsidRPr="006C5963" w:rsidRDefault="006C5963" w:rsidP="006C596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6C5963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private readonly string connectionString;</w:t>
      </w:r>
    </w:p>
    <w:p w14:paraId="51454EF1" w14:textId="77777777" w:rsidR="006C5963" w:rsidRPr="006C5963" w:rsidRDefault="006C5963" w:rsidP="006C596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</w:p>
    <w:p w14:paraId="6AF24DFD" w14:textId="77777777" w:rsidR="006C5963" w:rsidRPr="006C5963" w:rsidRDefault="006C5963" w:rsidP="006C596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6C5963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public db()</w:t>
      </w:r>
    </w:p>
    <w:p w14:paraId="6CA6C5F7" w14:textId="77777777" w:rsidR="006C5963" w:rsidRPr="006C5963" w:rsidRDefault="006C5963" w:rsidP="006C596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6C5963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{</w:t>
      </w:r>
    </w:p>
    <w:p w14:paraId="550573AA" w14:textId="77777777" w:rsidR="006C5963" w:rsidRPr="006C5963" w:rsidRDefault="006C5963" w:rsidP="006C596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6C5963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connectionString = @"Data Source=ADCLG1;Initial Catalog=!!!</w:t>
      </w:r>
      <w:r w:rsidRPr="006C5963">
        <w:rPr>
          <w:rFonts w:ascii="Consolas" w:hAnsi="Consolas" w:cs="Cascadia Mono"/>
          <w:color w:val="000000"/>
          <w:sz w:val="20"/>
          <w:szCs w:val="20"/>
        </w:rPr>
        <w:t>Зайцева</w:t>
      </w:r>
      <w:r w:rsidRPr="006C5963">
        <w:rPr>
          <w:rFonts w:ascii="Consolas" w:hAnsi="Consolas" w:cs="Cascadia Mono"/>
          <w:color w:val="000000"/>
          <w:sz w:val="20"/>
          <w:szCs w:val="20"/>
          <w:lang w:val="en-US"/>
        </w:rPr>
        <w:t>_</w:t>
      </w:r>
      <w:r w:rsidRPr="006C5963">
        <w:rPr>
          <w:rFonts w:ascii="Consolas" w:hAnsi="Consolas" w:cs="Cascadia Mono"/>
          <w:color w:val="000000"/>
          <w:sz w:val="20"/>
          <w:szCs w:val="20"/>
        </w:rPr>
        <w:t>УП</w:t>
      </w:r>
      <w:r w:rsidRPr="006C5963">
        <w:rPr>
          <w:rFonts w:ascii="Consolas" w:hAnsi="Consolas" w:cs="Cascadia Mono"/>
          <w:color w:val="000000"/>
          <w:sz w:val="20"/>
          <w:szCs w:val="20"/>
          <w:lang w:val="en-US"/>
        </w:rPr>
        <w:t>;Integrated Security=true";</w:t>
      </w:r>
    </w:p>
    <w:p w14:paraId="4D331FFE" w14:textId="77777777" w:rsidR="006C5963" w:rsidRPr="006C5963" w:rsidRDefault="006C5963" w:rsidP="006C596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6C5963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}</w:t>
      </w:r>
    </w:p>
    <w:p w14:paraId="3D5F27F1" w14:textId="77777777" w:rsidR="006C5963" w:rsidRPr="006C5963" w:rsidRDefault="006C5963" w:rsidP="006C596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</w:p>
    <w:p w14:paraId="068C2C22" w14:textId="77777777" w:rsidR="006C5963" w:rsidRPr="006C5963" w:rsidRDefault="006C5963" w:rsidP="006C596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6C5963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public string GetConnectionString()</w:t>
      </w:r>
    </w:p>
    <w:p w14:paraId="4A85D730" w14:textId="77777777" w:rsidR="006C5963" w:rsidRPr="006C5963" w:rsidRDefault="006C5963" w:rsidP="006C596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6C5963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{</w:t>
      </w:r>
    </w:p>
    <w:p w14:paraId="0B9D272E" w14:textId="77777777" w:rsidR="006C5963" w:rsidRPr="006C5963" w:rsidRDefault="006C5963" w:rsidP="006C596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6C5963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return connectionString;</w:t>
      </w:r>
    </w:p>
    <w:p w14:paraId="26F4C1EA" w14:textId="77777777" w:rsidR="006C5963" w:rsidRPr="006C5963" w:rsidRDefault="006C5963" w:rsidP="006C596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</w:rPr>
      </w:pPr>
      <w:r w:rsidRPr="006C5963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</w:t>
      </w:r>
      <w:r w:rsidRPr="006C5963">
        <w:rPr>
          <w:rFonts w:ascii="Consolas" w:hAnsi="Consolas" w:cs="Cascadia Mono"/>
          <w:color w:val="000000"/>
          <w:sz w:val="20"/>
          <w:szCs w:val="20"/>
        </w:rPr>
        <w:t>}</w:t>
      </w:r>
    </w:p>
    <w:p w14:paraId="16BFFC50" w14:textId="77777777" w:rsidR="006C5963" w:rsidRPr="006C5963" w:rsidRDefault="006C5963" w:rsidP="006C596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</w:rPr>
      </w:pPr>
      <w:r w:rsidRPr="006C5963">
        <w:rPr>
          <w:rFonts w:ascii="Consolas" w:hAnsi="Consolas" w:cs="Cascadia Mono"/>
          <w:color w:val="000000"/>
          <w:sz w:val="20"/>
          <w:szCs w:val="20"/>
        </w:rPr>
        <w:t xml:space="preserve">    }</w:t>
      </w:r>
    </w:p>
    <w:p w14:paraId="5E3F356B" w14:textId="77777777" w:rsidR="006C5963" w:rsidRPr="006C5963" w:rsidRDefault="006C5963" w:rsidP="006C5963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</w:rPr>
      </w:pPr>
      <w:r w:rsidRPr="006C5963">
        <w:rPr>
          <w:rFonts w:ascii="Consolas" w:hAnsi="Consolas" w:cs="Cascadia Mono"/>
          <w:color w:val="000000"/>
          <w:sz w:val="20"/>
          <w:szCs w:val="20"/>
        </w:rPr>
        <w:t>}</w:t>
      </w:r>
    </w:p>
    <w:p w14:paraId="3E1C5417" w14:textId="77777777" w:rsidR="00687F07" w:rsidRDefault="006C5963" w:rsidP="00687F07">
      <w:pPr>
        <w:jc w:val="center"/>
        <w:outlineLvl w:val="0"/>
        <w:rPr>
          <w:rFonts w:ascii="Times New Roman" w:hAnsi="Times New Roman" w:cs="Times New Roman"/>
          <w:b/>
          <w:bCs/>
          <w:sz w:val="28"/>
          <w:szCs w:val="28"/>
        </w:rPr>
      </w:pPr>
      <w:r w:rsidRPr="006C5963">
        <w:rPr>
          <w:rFonts w:ascii="Times New Roman" w:hAnsi="Times New Roman" w:cs="Times New Roman"/>
          <w:sz w:val="28"/>
          <w:szCs w:val="28"/>
        </w:rPr>
        <w:br w:type="page"/>
      </w:r>
      <w:r w:rsidR="00687F07" w:rsidRPr="00687F07">
        <w:rPr>
          <w:rFonts w:ascii="Times New Roman" w:hAnsi="Times New Roman" w:cs="Times New Roman"/>
          <w:b/>
          <w:bCs/>
          <w:sz w:val="28"/>
          <w:szCs w:val="28"/>
        </w:rPr>
        <w:lastRenderedPageBreak/>
        <w:t>Приложение Б</w:t>
      </w:r>
    </w:p>
    <w:p w14:paraId="0B2670D1" w14:textId="387BD7AC" w:rsidR="00687F07" w:rsidRPr="00687F07" w:rsidRDefault="00687F07" w:rsidP="00687F07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b/>
          <w:bCs/>
          <w:color w:val="000000"/>
          <w:sz w:val="20"/>
          <w:szCs w:val="20"/>
          <w:lang w:val="en-US"/>
        </w:rPr>
      </w:pPr>
      <w:r w:rsidRPr="00687F07">
        <w:rPr>
          <w:rFonts w:ascii="Consolas" w:hAnsi="Consolas" w:cs="Cascadia Mono"/>
          <w:b/>
          <w:bCs/>
          <w:color w:val="000000"/>
          <w:sz w:val="20"/>
          <w:szCs w:val="20"/>
          <w:lang w:val="en-US"/>
        </w:rPr>
        <w:t>UnitTest:</w:t>
      </w:r>
    </w:p>
    <w:p w14:paraId="426C0BEF" w14:textId="7B948104" w:rsidR="00687F07" w:rsidRPr="00AA2505" w:rsidRDefault="00687F07" w:rsidP="00687F07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AA2505">
        <w:rPr>
          <w:rFonts w:ascii="Consolas" w:hAnsi="Consolas" w:cs="Cascadia Mono"/>
          <w:color w:val="000000"/>
          <w:sz w:val="20"/>
          <w:szCs w:val="20"/>
          <w:lang w:val="en-US"/>
        </w:rPr>
        <w:t>using Microsoft.VisualStudio.TestTools.UnitTesting;</w:t>
      </w:r>
    </w:p>
    <w:p w14:paraId="4612B115" w14:textId="77777777" w:rsidR="00687F07" w:rsidRPr="00AA2505" w:rsidRDefault="00687F07" w:rsidP="00687F07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AA2505">
        <w:rPr>
          <w:rFonts w:ascii="Consolas" w:hAnsi="Consolas" w:cs="Cascadia Mono"/>
          <w:color w:val="000000"/>
          <w:sz w:val="20"/>
          <w:szCs w:val="20"/>
          <w:lang w:val="en-US"/>
        </w:rPr>
        <w:t>using System;</w:t>
      </w:r>
    </w:p>
    <w:p w14:paraId="562043A0" w14:textId="77777777" w:rsidR="00687F07" w:rsidRPr="00AA2505" w:rsidRDefault="00687F07" w:rsidP="00687F07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AA2505">
        <w:rPr>
          <w:rFonts w:ascii="Consolas" w:hAnsi="Consolas" w:cs="Cascadia Mono"/>
          <w:color w:val="000000"/>
          <w:sz w:val="20"/>
          <w:szCs w:val="20"/>
          <w:lang w:val="en-US"/>
        </w:rPr>
        <w:t>using System.Data.SqlClient;</w:t>
      </w:r>
    </w:p>
    <w:p w14:paraId="2ECF3887" w14:textId="77777777" w:rsidR="00687F07" w:rsidRPr="00AA2505" w:rsidRDefault="00687F07" w:rsidP="00687F07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AA2505">
        <w:rPr>
          <w:rFonts w:ascii="Consolas" w:hAnsi="Consolas" w:cs="Cascadia Mono"/>
          <w:color w:val="000000"/>
          <w:sz w:val="20"/>
          <w:szCs w:val="20"/>
          <w:lang w:val="en-US"/>
        </w:rPr>
        <w:t>using System.Windows.Forms;</w:t>
      </w:r>
    </w:p>
    <w:p w14:paraId="5EB85FFE" w14:textId="77777777" w:rsidR="00687F07" w:rsidRPr="00AA2505" w:rsidRDefault="00687F07" w:rsidP="00687F07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AA2505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using </w:t>
      </w:r>
      <w:r w:rsidRPr="00AA2505">
        <w:rPr>
          <w:rFonts w:ascii="Consolas" w:hAnsi="Consolas" w:cs="Cascadia Mono"/>
          <w:color w:val="000000"/>
          <w:sz w:val="20"/>
          <w:szCs w:val="20"/>
        </w:rPr>
        <w:t>УП</w:t>
      </w:r>
      <w:r w:rsidRPr="00AA2505">
        <w:rPr>
          <w:rFonts w:ascii="Consolas" w:hAnsi="Consolas" w:cs="Cascadia Mono"/>
          <w:color w:val="000000"/>
          <w:sz w:val="20"/>
          <w:szCs w:val="20"/>
          <w:lang w:val="en-US"/>
        </w:rPr>
        <w:t>_</w:t>
      </w:r>
      <w:r w:rsidRPr="00AA2505">
        <w:rPr>
          <w:rFonts w:ascii="Consolas" w:hAnsi="Consolas" w:cs="Cascadia Mono"/>
          <w:color w:val="000000"/>
          <w:sz w:val="20"/>
          <w:szCs w:val="20"/>
        </w:rPr>
        <w:t>Зайцева</w:t>
      </w:r>
      <w:r w:rsidRPr="00AA2505">
        <w:rPr>
          <w:rFonts w:ascii="Consolas" w:hAnsi="Consolas" w:cs="Cascadia Mono"/>
          <w:color w:val="000000"/>
          <w:sz w:val="20"/>
          <w:szCs w:val="20"/>
          <w:lang w:val="en-US"/>
        </w:rPr>
        <w:t>;</w:t>
      </w:r>
    </w:p>
    <w:p w14:paraId="62478204" w14:textId="77777777" w:rsidR="00687F07" w:rsidRPr="00AA2505" w:rsidRDefault="00687F07" w:rsidP="00687F07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</w:p>
    <w:p w14:paraId="6C53BF1F" w14:textId="77777777" w:rsidR="00687F07" w:rsidRPr="00AA2505" w:rsidRDefault="00687F07" w:rsidP="00687F07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AA2505">
        <w:rPr>
          <w:rFonts w:ascii="Consolas" w:hAnsi="Consolas" w:cs="Cascadia Mono"/>
          <w:color w:val="000000"/>
          <w:sz w:val="20"/>
          <w:szCs w:val="20"/>
          <w:lang w:val="en-US"/>
        </w:rPr>
        <w:t>namespace UnitTestProject1</w:t>
      </w:r>
    </w:p>
    <w:p w14:paraId="63D80923" w14:textId="77777777" w:rsidR="00687F07" w:rsidRPr="00AA2505" w:rsidRDefault="00687F07" w:rsidP="00687F07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AA2505">
        <w:rPr>
          <w:rFonts w:ascii="Consolas" w:hAnsi="Consolas" w:cs="Cascadia Mono"/>
          <w:color w:val="000000"/>
          <w:sz w:val="20"/>
          <w:szCs w:val="20"/>
          <w:lang w:val="en-US"/>
        </w:rPr>
        <w:t>{</w:t>
      </w:r>
    </w:p>
    <w:p w14:paraId="71E36DBC" w14:textId="77777777" w:rsidR="00687F07" w:rsidRPr="00AA2505" w:rsidRDefault="00687F07" w:rsidP="00687F07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AA2505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[TestClass]</w:t>
      </w:r>
    </w:p>
    <w:p w14:paraId="3CF5C653" w14:textId="77777777" w:rsidR="00687F07" w:rsidRPr="00AA2505" w:rsidRDefault="00687F07" w:rsidP="00687F07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AA2505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public class AuthorizationTests</w:t>
      </w:r>
    </w:p>
    <w:p w14:paraId="3BC62FE6" w14:textId="77777777" w:rsidR="00687F07" w:rsidRPr="00AA2505" w:rsidRDefault="00687F07" w:rsidP="00687F07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AA2505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{</w:t>
      </w:r>
    </w:p>
    <w:p w14:paraId="3D286AEA" w14:textId="77777777" w:rsidR="00687F07" w:rsidRPr="00AA2505" w:rsidRDefault="00687F07" w:rsidP="00687F07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AA2505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private Authorization _authorization;</w:t>
      </w:r>
    </w:p>
    <w:p w14:paraId="529A5D1C" w14:textId="77777777" w:rsidR="00687F07" w:rsidRPr="00AA2505" w:rsidRDefault="00687F07" w:rsidP="00687F07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AA2505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private string _connectionString = "Data Source=ADCLG1;Initial Catalog=!!!</w:t>
      </w:r>
      <w:r w:rsidRPr="00AA2505">
        <w:rPr>
          <w:rFonts w:ascii="Consolas" w:hAnsi="Consolas" w:cs="Cascadia Mono"/>
          <w:color w:val="000000"/>
          <w:sz w:val="20"/>
          <w:szCs w:val="20"/>
        </w:rPr>
        <w:t>Зайцева</w:t>
      </w:r>
      <w:r w:rsidRPr="00AA2505">
        <w:rPr>
          <w:rFonts w:ascii="Consolas" w:hAnsi="Consolas" w:cs="Cascadia Mono"/>
          <w:color w:val="000000"/>
          <w:sz w:val="20"/>
          <w:szCs w:val="20"/>
          <w:lang w:val="en-US"/>
        </w:rPr>
        <w:t>_</w:t>
      </w:r>
      <w:r w:rsidRPr="00AA2505">
        <w:rPr>
          <w:rFonts w:ascii="Consolas" w:hAnsi="Consolas" w:cs="Cascadia Mono"/>
          <w:color w:val="000000"/>
          <w:sz w:val="20"/>
          <w:szCs w:val="20"/>
        </w:rPr>
        <w:t>УП</w:t>
      </w:r>
      <w:r w:rsidRPr="00AA2505">
        <w:rPr>
          <w:rFonts w:ascii="Consolas" w:hAnsi="Consolas" w:cs="Cascadia Mono"/>
          <w:color w:val="000000"/>
          <w:sz w:val="20"/>
          <w:szCs w:val="20"/>
          <w:lang w:val="en-US"/>
        </w:rPr>
        <w:t>;Integrated Security=true";</w:t>
      </w:r>
    </w:p>
    <w:p w14:paraId="06F2EDAB" w14:textId="77777777" w:rsidR="00687F07" w:rsidRPr="00AA2505" w:rsidRDefault="00687F07" w:rsidP="00687F07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</w:p>
    <w:p w14:paraId="30945B37" w14:textId="77777777" w:rsidR="00687F07" w:rsidRPr="00AA2505" w:rsidRDefault="00687F07" w:rsidP="00687F07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AA2505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[TestInitialize]</w:t>
      </w:r>
    </w:p>
    <w:p w14:paraId="467C1942" w14:textId="77777777" w:rsidR="00687F07" w:rsidRPr="00AA2505" w:rsidRDefault="00687F07" w:rsidP="00687F07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AA2505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public void Setup()</w:t>
      </w:r>
    </w:p>
    <w:p w14:paraId="21E1CF5F" w14:textId="77777777" w:rsidR="00687F07" w:rsidRPr="00AA2505" w:rsidRDefault="00687F07" w:rsidP="00687F07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AA2505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{</w:t>
      </w:r>
    </w:p>
    <w:p w14:paraId="6EDD338B" w14:textId="77777777" w:rsidR="00687F07" w:rsidRPr="00AA2505" w:rsidRDefault="00687F07" w:rsidP="00687F07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AA2505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_authorization = new Authorization();</w:t>
      </w:r>
    </w:p>
    <w:p w14:paraId="370F5900" w14:textId="77777777" w:rsidR="00687F07" w:rsidRPr="00AA2505" w:rsidRDefault="00687F07" w:rsidP="00687F07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AA2505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}</w:t>
      </w:r>
    </w:p>
    <w:p w14:paraId="62D6386E" w14:textId="77777777" w:rsidR="00687F07" w:rsidRPr="00AA2505" w:rsidRDefault="00687F07" w:rsidP="00687F07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</w:p>
    <w:p w14:paraId="4F3FAF39" w14:textId="77777777" w:rsidR="00687F07" w:rsidRPr="00AA2505" w:rsidRDefault="00687F07" w:rsidP="00687F07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AA2505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[TestMethod]</w:t>
      </w:r>
    </w:p>
    <w:p w14:paraId="593200B0" w14:textId="77777777" w:rsidR="00687F07" w:rsidRPr="00AA2505" w:rsidRDefault="00687F07" w:rsidP="00687F07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AA2505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public void GetUserRole_ReturnsRole_WhenUserExists()</w:t>
      </w:r>
    </w:p>
    <w:p w14:paraId="6E5137C0" w14:textId="77777777" w:rsidR="00687F07" w:rsidRPr="00AA2505" w:rsidRDefault="00687F07" w:rsidP="00687F07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AA2505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{</w:t>
      </w:r>
    </w:p>
    <w:p w14:paraId="3CD4BC75" w14:textId="77777777" w:rsidR="00687F07" w:rsidRPr="00AA2505" w:rsidRDefault="00687F07" w:rsidP="00687F07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AA2505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string username = "</w:t>
      </w:r>
      <w:r w:rsidRPr="00AA2505">
        <w:rPr>
          <w:rFonts w:ascii="Consolas" w:hAnsi="Consolas" w:cs="Cascadia Mono"/>
          <w:color w:val="000000"/>
          <w:sz w:val="20"/>
          <w:szCs w:val="20"/>
        </w:rPr>
        <w:t>Тестовый</w:t>
      </w:r>
      <w:r w:rsidRPr="00AA2505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</w:t>
      </w:r>
      <w:r w:rsidRPr="00AA2505">
        <w:rPr>
          <w:rFonts w:ascii="Consolas" w:hAnsi="Consolas" w:cs="Cascadia Mono"/>
          <w:color w:val="000000"/>
          <w:sz w:val="20"/>
          <w:szCs w:val="20"/>
        </w:rPr>
        <w:t>Пользователь</w:t>
      </w:r>
      <w:r w:rsidRPr="00AA2505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"; </w:t>
      </w:r>
    </w:p>
    <w:p w14:paraId="484EAA26" w14:textId="77777777" w:rsidR="00687F07" w:rsidRPr="00AA2505" w:rsidRDefault="00687F07" w:rsidP="00687F07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AA2505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string expectedRole = "</w:t>
      </w:r>
      <w:r w:rsidRPr="00AA2505">
        <w:rPr>
          <w:rFonts w:ascii="Consolas" w:hAnsi="Consolas" w:cs="Cascadia Mono"/>
          <w:color w:val="000000"/>
          <w:sz w:val="20"/>
          <w:szCs w:val="20"/>
        </w:rPr>
        <w:t>Командир</w:t>
      </w:r>
      <w:r w:rsidRPr="00AA2505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"; </w:t>
      </w:r>
    </w:p>
    <w:p w14:paraId="0CE23EE3" w14:textId="77777777" w:rsidR="00687F07" w:rsidRPr="00AA2505" w:rsidRDefault="00687F07" w:rsidP="00687F07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AA2505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string result = _authorization.GetUserRole(username, _connectionString);</w:t>
      </w:r>
    </w:p>
    <w:p w14:paraId="5E933E17" w14:textId="77777777" w:rsidR="00687F07" w:rsidRPr="00AA2505" w:rsidRDefault="00687F07" w:rsidP="00687F07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AA2505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Assert.AreEqual(expectedRole, result);</w:t>
      </w:r>
    </w:p>
    <w:p w14:paraId="51C1D7F7" w14:textId="77777777" w:rsidR="00687F07" w:rsidRPr="00AA2505" w:rsidRDefault="00687F07" w:rsidP="00687F07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AA2505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}</w:t>
      </w:r>
    </w:p>
    <w:p w14:paraId="1486EFE1" w14:textId="77777777" w:rsidR="00687F07" w:rsidRPr="00AA2505" w:rsidRDefault="00687F07" w:rsidP="00687F07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</w:p>
    <w:p w14:paraId="17AD59B7" w14:textId="77777777" w:rsidR="00687F07" w:rsidRPr="00AA2505" w:rsidRDefault="00687F07" w:rsidP="00687F07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AA2505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[TestMethod]</w:t>
      </w:r>
    </w:p>
    <w:p w14:paraId="70578630" w14:textId="77777777" w:rsidR="00687F07" w:rsidRPr="00AA2505" w:rsidRDefault="00687F07" w:rsidP="00687F07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AA2505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public void GetUserRole_ReturnsRole_WhenUserExists2()</w:t>
      </w:r>
    </w:p>
    <w:p w14:paraId="68C3CEEE" w14:textId="77777777" w:rsidR="00687F07" w:rsidRPr="00AA2505" w:rsidRDefault="00687F07" w:rsidP="00687F07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</w:rPr>
      </w:pPr>
      <w:r w:rsidRPr="00AA2505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</w:t>
      </w:r>
      <w:r w:rsidRPr="00AA2505">
        <w:rPr>
          <w:rFonts w:ascii="Consolas" w:hAnsi="Consolas" w:cs="Cascadia Mono"/>
          <w:color w:val="000000"/>
          <w:sz w:val="20"/>
          <w:szCs w:val="20"/>
        </w:rPr>
        <w:t>{</w:t>
      </w:r>
    </w:p>
    <w:p w14:paraId="3AE66517" w14:textId="77777777" w:rsidR="00687F07" w:rsidRPr="00AA2505" w:rsidRDefault="00687F07" w:rsidP="00687F07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</w:rPr>
      </w:pPr>
      <w:r w:rsidRPr="00AA2505">
        <w:rPr>
          <w:rFonts w:ascii="Consolas" w:hAnsi="Consolas" w:cs="Cascadia Mono"/>
          <w:color w:val="000000"/>
          <w:sz w:val="20"/>
          <w:szCs w:val="20"/>
        </w:rPr>
        <w:t xml:space="preserve">            string username = "Зайцева Дарья Александровна";</w:t>
      </w:r>
    </w:p>
    <w:p w14:paraId="33C0FB06" w14:textId="77777777" w:rsidR="00687F07" w:rsidRPr="00AA2505" w:rsidRDefault="00687F07" w:rsidP="00687F07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AA2505">
        <w:rPr>
          <w:rFonts w:ascii="Consolas" w:hAnsi="Consolas" w:cs="Cascadia Mono"/>
          <w:color w:val="000000"/>
          <w:sz w:val="20"/>
          <w:szCs w:val="20"/>
        </w:rPr>
        <w:t xml:space="preserve">            </w:t>
      </w:r>
      <w:r w:rsidRPr="00AA2505">
        <w:rPr>
          <w:rFonts w:ascii="Consolas" w:hAnsi="Consolas" w:cs="Cascadia Mono"/>
          <w:color w:val="000000"/>
          <w:sz w:val="20"/>
          <w:szCs w:val="20"/>
          <w:lang w:val="en-US"/>
        </w:rPr>
        <w:t>string expectedRole = "</w:t>
      </w:r>
      <w:r w:rsidRPr="00AA2505">
        <w:rPr>
          <w:rFonts w:ascii="Consolas" w:hAnsi="Consolas" w:cs="Cascadia Mono"/>
          <w:color w:val="000000"/>
          <w:sz w:val="20"/>
          <w:szCs w:val="20"/>
        </w:rPr>
        <w:t>Инстпектор</w:t>
      </w:r>
      <w:r w:rsidRPr="00AA2505">
        <w:rPr>
          <w:rFonts w:ascii="Consolas" w:hAnsi="Consolas" w:cs="Cascadia Mono"/>
          <w:color w:val="000000"/>
          <w:sz w:val="20"/>
          <w:szCs w:val="20"/>
          <w:lang w:val="en-US"/>
        </w:rPr>
        <w:t>";</w:t>
      </w:r>
    </w:p>
    <w:p w14:paraId="0D6ADC97" w14:textId="77777777" w:rsidR="00687F07" w:rsidRPr="00AA2505" w:rsidRDefault="00687F07" w:rsidP="00687F07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AA2505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string result = _authorization.GetUserRole(username, _connectionString);</w:t>
      </w:r>
    </w:p>
    <w:p w14:paraId="579D444D" w14:textId="77777777" w:rsidR="00687F07" w:rsidRPr="00AA2505" w:rsidRDefault="00687F07" w:rsidP="00687F07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AA2505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Assert.AreEqual(expectedRole, result);</w:t>
      </w:r>
    </w:p>
    <w:p w14:paraId="475227B2" w14:textId="77777777" w:rsidR="00687F07" w:rsidRPr="00AA2505" w:rsidRDefault="00687F07" w:rsidP="00687F07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AA2505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}</w:t>
      </w:r>
    </w:p>
    <w:p w14:paraId="35C9BCD1" w14:textId="77777777" w:rsidR="00687F07" w:rsidRPr="00AA2505" w:rsidRDefault="00687F07" w:rsidP="00687F07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</w:p>
    <w:p w14:paraId="175D8002" w14:textId="77777777" w:rsidR="00687F07" w:rsidRPr="00AA2505" w:rsidRDefault="00687F07" w:rsidP="00687F07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AA2505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[TestMethod]</w:t>
      </w:r>
    </w:p>
    <w:p w14:paraId="79049DA5" w14:textId="77777777" w:rsidR="00687F07" w:rsidRPr="00AA2505" w:rsidRDefault="00687F07" w:rsidP="00687F07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AA2505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public void GetUserRole_ReturnsUnknown_WhenUserDoesNotExist()</w:t>
      </w:r>
    </w:p>
    <w:p w14:paraId="4120C9BD" w14:textId="77777777" w:rsidR="00687F07" w:rsidRPr="00AA2505" w:rsidRDefault="00687F07" w:rsidP="00687F07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AA2505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{</w:t>
      </w:r>
    </w:p>
    <w:p w14:paraId="21E828CF" w14:textId="77777777" w:rsidR="00687F07" w:rsidRPr="00AA2505" w:rsidRDefault="00687F07" w:rsidP="00687F07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AA2505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string result = _authorization.GetUserRole("</w:t>
      </w:r>
      <w:r w:rsidRPr="00AA2505">
        <w:rPr>
          <w:rFonts w:ascii="Consolas" w:hAnsi="Consolas" w:cs="Cascadia Mono"/>
          <w:color w:val="000000"/>
          <w:sz w:val="20"/>
          <w:szCs w:val="20"/>
        </w:rPr>
        <w:t>НеСуществующийПользователь</w:t>
      </w:r>
      <w:r w:rsidRPr="00AA2505">
        <w:rPr>
          <w:rFonts w:ascii="Consolas" w:hAnsi="Consolas" w:cs="Cascadia Mono"/>
          <w:color w:val="000000"/>
          <w:sz w:val="20"/>
          <w:szCs w:val="20"/>
          <w:lang w:val="en-US"/>
        </w:rPr>
        <w:t>", _connectionString);</w:t>
      </w:r>
    </w:p>
    <w:p w14:paraId="62725C2C" w14:textId="77777777" w:rsidR="00687F07" w:rsidRPr="00AA2505" w:rsidRDefault="00687F07" w:rsidP="00687F07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AA2505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Assert.AreEqual("Unknown", result);</w:t>
      </w:r>
    </w:p>
    <w:p w14:paraId="5846EF0E" w14:textId="77777777" w:rsidR="00687F07" w:rsidRPr="00AA2505" w:rsidRDefault="00687F07" w:rsidP="00687F07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AA2505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}</w:t>
      </w:r>
    </w:p>
    <w:p w14:paraId="344DDB95" w14:textId="77777777" w:rsidR="00687F07" w:rsidRPr="00AA2505" w:rsidRDefault="00687F07" w:rsidP="00687F07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</w:p>
    <w:p w14:paraId="29EDA165" w14:textId="77777777" w:rsidR="00687F07" w:rsidRPr="00AA2505" w:rsidRDefault="00687F07" w:rsidP="00687F07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AA2505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[TestMethod]</w:t>
      </w:r>
    </w:p>
    <w:p w14:paraId="1C55775C" w14:textId="77777777" w:rsidR="00687F07" w:rsidRPr="00AA2505" w:rsidRDefault="00687F07" w:rsidP="00687F07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AA2505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public void AuthenticateUser_ReturnsTrue_WhenValidCredentials()</w:t>
      </w:r>
    </w:p>
    <w:p w14:paraId="15D0CBD5" w14:textId="77777777" w:rsidR="00687F07" w:rsidRPr="00AA2505" w:rsidRDefault="00687F07" w:rsidP="00687F07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AA2505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{</w:t>
      </w:r>
    </w:p>
    <w:p w14:paraId="062861D4" w14:textId="77777777" w:rsidR="00687F07" w:rsidRPr="00AA2505" w:rsidRDefault="00687F07" w:rsidP="00687F07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AA2505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string username = "</w:t>
      </w:r>
      <w:r w:rsidRPr="00AA2505">
        <w:rPr>
          <w:rFonts w:ascii="Consolas" w:hAnsi="Consolas" w:cs="Cascadia Mono"/>
          <w:color w:val="000000"/>
          <w:sz w:val="20"/>
          <w:szCs w:val="20"/>
        </w:rPr>
        <w:t>Тестовый</w:t>
      </w:r>
      <w:r w:rsidRPr="00AA2505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</w:t>
      </w:r>
      <w:r w:rsidRPr="00AA2505">
        <w:rPr>
          <w:rFonts w:ascii="Consolas" w:hAnsi="Consolas" w:cs="Cascadia Mono"/>
          <w:color w:val="000000"/>
          <w:sz w:val="20"/>
          <w:szCs w:val="20"/>
        </w:rPr>
        <w:t>Пользователь</w:t>
      </w:r>
      <w:r w:rsidRPr="00AA2505">
        <w:rPr>
          <w:rFonts w:ascii="Consolas" w:hAnsi="Consolas" w:cs="Cascadia Mono"/>
          <w:color w:val="000000"/>
          <w:sz w:val="20"/>
          <w:szCs w:val="20"/>
          <w:lang w:val="en-US"/>
        </w:rPr>
        <w:t>";</w:t>
      </w:r>
    </w:p>
    <w:p w14:paraId="563DC560" w14:textId="77777777" w:rsidR="00687F07" w:rsidRPr="00AA2505" w:rsidRDefault="00687F07" w:rsidP="00687F07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AA2505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string password = "2222";</w:t>
      </w:r>
    </w:p>
    <w:p w14:paraId="1AC9D908" w14:textId="77777777" w:rsidR="00687F07" w:rsidRPr="00AA2505" w:rsidRDefault="00687F07" w:rsidP="00687F07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AA2505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bool result = _authorization.AuthenticateUser(username, password, _connectionString);</w:t>
      </w:r>
    </w:p>
    <w:p w14:paraId="4C97C3A0" w14:textId="77777777" w:rsidR="00687F07" w:rsidRPr="00AA2505" w:rsidRDefault="00687F07" w:rsidP="00687F07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AA2505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Assert.IsTrue(result);</w:t>
      </w:r>
    </w:p>
    <w:p w14:paraId="7538A20B" w14:textId="77777777" w:rsidR="00687F07" w:rsidRPr="00AA2505" w:rsidRDefault="00687F07" w:rsidP="00687F07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AA2505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}</w:t>
      </w:r>
    </w:p>
    <w:p w14:paraId="18AD86CB" w14:textId="77777777" w:rsidR="00687F07" w:rsidRPr="00AA2505" w:rsidRDefault="00687F07" w:rsidP="00687F07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</w:p>
    <w:p w14:paraId="5418EAE4" w14:textId="77777777" w:rsidR="00687F07" w:rsidRPr="00AA2505" w:rsidRDefault="00687F07" w:rsidP="00687F07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AA2505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[TestMethod]</w:t>
      </w:r>
    </w:p>
    <w:p w14:paraId="5AF8222A" w14:textId="77777777" w:rsidR="00687F07" w:rsidRPr="00AA2505" w:rsidRDefault="00687F07" w:rsidP="00687F07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AA2505">
        <w:rPr>
          <w:rFonts w:ascii="Consolas" w:hAnsi="Consolas" w:cs="Cascadia Mono"/>
          <w:color w:val="000000"/>
          <w:sz w:val="20"/>
          <w:szCs w:val="20"/>
          <w:lang w:val="en-US"/>
        </w:rPr>
        <w:lastRenderedPageBreak/>
        <w:t xml:space="preserve">        public void AuthenticateUser_ReturnsTrue_WhenValidCredentials2()</w:t>
      </w:r>
    </w:p>
    <w:p w14:paraId="7C439054" w14:textId="77777777" w:rsidR="00687F07" w:rsidRPr="00AA2505" w:rsidRDefault="00687F07" w:rsidP="00687F07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</w:rPr>
      </w:pPr>
      <w:r w:rsidRPr="00AA2505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</w:t>
      </w:r>
      <w:r w:rsidRPr="00AA2505">
        <w:rPr>
          <w:rFonts w:ascii="Consolas" w:hAnsi="Consolas" w:cs="Cascadia Mono"/>
          <w:color w:val="000000"/>
          <w:sz w:val="20"/>
          <w:szCs w:val="20"/>
        </w:rPr>
        <w:t>{</w:t>
      </w:r>
    </w:p>
    <w:p w14:paraId="4704D602" w14:textId="77777777" w:rsidR="00687F07" w:rsidRPr="00AA2505" w:rsidRDefault="00687F07" w:rsidP="00687F07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</w:rPr>
      </w:pPr>
      <w:r w:rsidRPr="00AA2505">
        <w:rPr>
          <w:rFonts w:ascii="Consolas" w:hAnsi="Consolas" w:cs="Cascadia Mono"/>
          <w:color w:val="000000"/>
          <w:sz w:val="20"/>
          <w:szCs w:val="20"/>
        </w:rPr>
        <w:t xml:space="preserve">            string username = "Кузнецов Николай Николаевич"; </w:t>
      </w:r>
    </w:p>
    <w:p w14:paraId="1F92EF5C" w14:textId="77777777" w:rsidR="00687F07" w:rsidRPr="00AA2505" w:rsidRDefault="00687F07" w:rsidP="00687F07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AA2505">
        <w:rPr>
          <w:rFonts w:ascii="Consolas" w:hAnsi="Consolas" w:cs="Cascadia Mono"/>
          <w:color w:val="000000"/>
          <w:sz w:val="20"/>
          <w:szCs w:val="20"/>
        </w:rPr>
        <w:t xml:space="preserve">            </w:t>
      </w:r>
      <w:r w:rsidRPr="00AA2505">
        <w:rPr>
          <w:rFonts w:ascii="Consolas" w:hAnsi="Consolas" w:cs="Cascadia Mono"/>
          <w:color w:val="000000"/>
          <w:sz w:val="20"/>
          <w:szCs w:val="20"/>
          <w:lang w:val="en-US"/>
        </w:rPr>
        <w:t>string password = "89003456789";</w:t>
      </w:r>
    </w:p>
    <w:p w14:paraId="62F54DB9" w14:textId="77777777" w:rsidR="00687F07" w:rsidRPr="00AA2505" w:rsidRDefault="00687F07" w:rsidP="00687F07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AA2505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bool result = _authorization.AuthenticateUser(username, password, _connectionString);</w:t>
      </w:r>
    </w:p>
    <w:p w14:paraId="77B39FF9" w14:textId="77777777" w:rsidR="00687F07" w:rsidRPr="00AA2505" w:rsidRDefault="00687F07" w:rsidP="00687F07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AA2505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Assert.IsTrue(result);</w:t>
      </w:r>
    </w:p>
    <w:p w14:paraId="410D17A1" w14:textId="77777777" w:rsidR="00687F07" w:rsidRPr="00AA2505" w:rsidRDefault="00687F07" w:rsidP="00687F07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AA2505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}</w:t>
      </w:r>
    </w:p>
    <w:p w14:paraId="2E506537" w14:textId="77777777" w:rsidR="00687F07" w:rsidRPr="00AA2505" w:rsidRDefault="00687F07" w:rsidP="00687F07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AA2505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[TestMethod]</w:t>
      </w:r>
    </w:p>
    <w:p w14:paraId="5D47ADC5" w14:textId="77777777" w:rsidR="00687F07" w:rsidRPr="00AA2505" w:rsidRDefault="00687F07" w:rsidP="00687F07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AA2505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public void AuthenticateUser_ReturnsFalse_WhenInvalidCredentials()</w:t>
      </w:r>
    </w:p>
    <w:p w14:paraId="21E240A6" w14:textId="77777777" w:rsidR="00687F07" w:rsidRPr="00AA2505" w:rsidRDefault="00687F07" w:rsidP="00687F07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AA2505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{</w:t>
      </w:r>
    </w:p>
    <w:p w14:paraId="7FD6F139" w14:textId="77777777" w:rsidR="00687F07" w:rsidRPr="00AA2505" w:rsidRDefault="00687F07" w:rsidP="00687F07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AA2505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string username = "invalidUser";</w:t>
      </w:r>
    </w:p>
    <w:p w14:paraId="73F11E80" w14:textId="77777777" w:rsidR="00687F07" w:rsidRPr="00AA2505" w:rsidRDefault="00687F07" w:rsidP="00687F07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AA2505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string password = "invalidPassword";</w:t>
      </w:r>
    </w:p>
    <w:p w14:paraId="042C0C04" w14:textId="77777777" w:rsidR="00687F07" w:rsidRPr="00AA2505" w:rsidRDefault="00687F07" w:rsidP="00687F07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AA2505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bool result = _authorization.AuthenticateUser(username, password, _connectionString);</w:t>
      </w:r>
    </w:p>
    <w:p w14:paraId="28D59E24" w14:textId="77777777" w:rsidR="00687F07" w:rsidRPr="00AA2505" w:rsidRDefault="00687F07" w:rsidP="00687F07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AA2505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Assert.IsFalse(result);</w:t>
      </w:r>
    </w:p>
    <w:p w14:paraId="262096C2" w14:textId="77777777" w:rsidR="00687F07" w:rsidRPr="00AA2505" w:rsidRDefault="00687F07" w:rsidP="00687F07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AA2505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}</w:t>
      </w:r>
    </w:p>
    <w:p w14:paraId="4B44557C" w14:textId="77777777" w:rsidR="00687F07" w:rsidRPr="00AA2505" w:rsidRDefault="00687F07" w:rsidP="00687F07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AA2505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[TestMethod]</w:t>
      </w:r>
    </w:p>
    <w:p w14:paraId="17905B0E" w14:textId="77777777" w:rsidR="00687F07" w:rsidRPr="00AA2505" w:rsidRDefault="00687F07" w:rsidP="00687F07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AA2505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public void AuthenticateUser_ReturnsFalse_WhenInvalidCredentials2()</w:t>
      </w:r>
    </w:p>
    <w:p w14:paraId="1801D5DF" w14:textId="77777777" w:rsidR="00687F07" w:rsidRPr="00AA2505" w:rsidRDefault="00687F07" w:rsidP="00687F07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</w:rPr>
      </w:pPr>
      <w:r w:rsidRPr="00AA2505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</w:t>
      </w:r>
      <w:r w:rsidRPr="00AA2505">
        <w:rPr>
          <w:rFonts w:ascii="Consolas" w:hAnsi="Consolas" w:cs="Cascadia Mono"/>
          <w:color w:val="000000"/>
          <w:sz w:val="20"/>
          <w:szCs w:val="20"/>
        </w:rPr>
        <w:t>{</w:t>
      </w:r>
    </w:p>
    <w:p w14:paraId="19767ED1" w14:textId="77777777" w:rsidR="00687F07" w:rsidRPr="00AA2505" w:rsidRDefault="00687F07" w:rsidP="00687F07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</w:rPr>
      </w:pPr>
      <w:r w:rsidRPr="00AA2505">
        <w:rPr>
          <w:rFonts w:ascii="Consolas" w:hAnsi="Consolas" w:cs="Cascadia Mono"/>
          <w:color w:val="000000"/>
          <w:sz w:val="20"/>
          <w:szCs w:val="20"/>
        </w:rPr>
        <w:t xml:space="preserve">            string username = "Петров Петр Петрович";</w:t>
      </w:r>
    </w:p>
    <w:p w14:paraId="71EBD13E" w14:textId="77777777" w:rsidR="00687F07" w:rsidRPr="00AA2505" w:rsidRDefault="00687F07" w:rsidP="00687F07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AA2505">
        <w:rPr>
          <w:rFonts w:ascii="Consolas" w:hAnsi="Consolas" w:cs="Cascadia Mono"/>
          <w:color w:val="000000"/>
          <w:sz w:val="20"/>
          <w:szCs w:val="20"/>
        </w:rPr>
        <w:t xml:space="preserve">            </w:t>
      </w:r>
      <w:r w:rsidRPr="00AA2505">
        <w:rPr>
          <w:rFonts w:ascii="Consolas" w:hAnsi="Consolas" w:cs="Cascadia Mono"/>
          <w:color w:val="000000"/>
          <w:sz w:val="20"/>
          <w:szCs w:val="20"/>
          <w:lang w:val="en-US"/>
        </w:rPr>
        <w:t>string password = "1111";</w:t>
      </w:r>
    </w:p>
    <w:p w14:paraId="7EC73600" w14:textId="77777777" w:rsidR="00687F07" w:rsidRPr="00AA2505" w:rsidRDefault="00687F07" w:rsidP="00687F07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AA2505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bool result = _authorization.AuthenticateUser(username, password, _connectionString);</w:t>
      </w:r>
    </w:p>
    <w:p w14:paraId="3B6F8F38" w14:textId="77777777" w:rsidR="00687F07" w:rsidRPr="00AA2505" w:rsidRDefault="00687F07" w:rsidP="00687F07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AA2505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Assert.IsFalse(result);</w:t>
      </w:r>
    </w:p>
    <w:p w14:paraId="41D61C81" w14:textId="77777777" w:rsidR="00687F07" w:rsidRPr="00AA2505" w:rsidRDefault="00687F07" w:rsidP="00687F07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AA2505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}</w:t>
      </w:r>
    </w:p>
    <w:p w14:paraId="4E104D71" w14:textId="77777777" w:rsidR="00687F07" w:rsidRPr="00AA2505" w:rsidRDefault="00687F07" w:rsidP="00687F07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</w:p>
    <w:p w14:paraId="6277B3F4" w14:textId="77777777" w:rsidR="00687F07" w:rsidRPr="00AA2505" w:rsidRDefault="00687F07" w:rsidP="00687F07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AA2505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[TestMethod]</w:t>
      </w:r>
    </w:p>
    <w:p w14:paraId="253F718E" w14:textId="77777777" w:rsidR="00687F07" w:rsidRPr="00AA2505" w:rsidRDefault="00687F07" w:rsidP="00687F07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AA2505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public void GetUserID_ReturnsUserID_WhenUserExists()</w:t>
      </w:r>
    </w:p>
    <w:p w14:paraId="0DF42D3B" w14:textId="77777777" w:rsidR="00687F07" w:rsidRPr="00AA2505" w:rsidRDefault="00687F07" w:rsidP="00687F07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AA2505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{</w:t>
      </w:r>
    </w:p>
    <w:p w14:paraId="6B77DF56" w14:textId="77777777" w:rsidR="00687F07" w:rsidRPr="00AA2505" w:rsidRDefault="00687F07" w:rsidP="00687F07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AA2505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string username = "</w:t>
      </w:r>
      <w:r w:rsidRPr="00AA2505">
        <w:rPr>
          <w:rFonts w:ascii="Consolas" w:hAnsi="Consolas" w:cs="Cascadia Mono"/>
          <w:color w:val="000000"/>
          <w:sz w:val="20"/>
          <w:szCs w:val="20"/>
        </w:rPr>
        <w:t>Тестовый</w:t>
      </w:r>
      <w:r w:rsidRPr="00AA2505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</w:t>
      </w:r>
      <w:r w:rsidRPr="00AA2505">
        <w:rPr>
          <w:rFonts w:ascii="Consolas" w:hAnsi="Consolas" w:cs="Cascadia Mono"/>
          <w:color w:val="000000"/>
          <w:sz w:val="20"/>
          <w:szCs w:val="20"/>
        </w:rPr>
        <w:t>Пользователь</w:t>
      </w:r>
      <w:r w:rsidRPr="00AA2505">
        <w:rPr>
          <w:rFonts w:ascii="Consolas" w:hAnsi="Consolas" w:cs="Cascadia Mono"/>
          <w:color w:val="000000"/>
          <w:sz w:val="20"/>
          <w:szCs w:val="20"/>
          <w:lang w:val="en-US"/>
        </w:rPr>
        <w:t>";</w:t>
      </w:r>
    </w:p>
    <w:p w14:paraId="70BFDB34" w14:textId="77777777" w:rsidR="00687F07" w:rsidRPr="00AA2505" w:rsidRDefault="00687F07" w:rsidP="00687F07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AA2505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int result = _authorization.GetUserID(username, _connectionString);</w:t>
      </w:r>
    </w:p>
    <w:p w14:paraId="0B494890" w14:textId="77777777" w:rsidR="00687F07" w:rsidRPr="00AA2505" w:rsidRDefault="00687F07" w:rsidP="00687F07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AA2505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Assert.IsTrue(result &gt; 0);</w:t>
      </w:r>
    </w:p>
    <w:p w14:paraId="15717ABB" w14:textId="77777777" w:rsidR="00687F07" w:rsidRPr="00AA2505" w:rsidRDefault="00687F07" w:rsidP="00687F07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AA2505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}</w:t>
      </w:r>
    </w:p>
    <w:p w14:paraId="3D7E172C" w14:textId="77777777" w:rsidR="00687F07" w:rsidRPr="00AA2505" w:rsidRDefault="00687F07" w:rsidP="00687F07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</w:p>
    <w:p w14:paraId="294BD884" w14:textId="77777777" w:rsidR="00687F07" w:rsidRPr="00AA2505" w:rsidRDefault="00687F07" w:rsidP="00687F07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AA2505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[TestMethod]</w:t>
      </w:r>
    </w:p>
    <w:p w14:paraId="5DBDF826" w14:textId="77777777" w:rsidR="00687F07" w:rsidRPr="00AA2505" w:rsidRDefault="00687F07" w:rsidP="00687F07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AA2505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public void GetUserID_ReturnsMinusOne_WhenUserDoesNotExist()</w:t>
      </w:r>
    </w:p>
    <w:p w14:paraId="5BE5AC7C" w14:textId="77777777" w:rsidR="00687F07" w:rsidRPr="00AA2505" w:rsidRDefault="00687F07" w:rsidP="00687F07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AA2505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{</w:t>
      </w:r>
    </w:p>
    <w:p w14:paraId="1516F35B" w14:textId="77777777" w:rsidR="00687F07" w:rsidRPr="00AA2505" w:rsidRDefault="00687F07" w:rsidP="00687F07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AA2505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int result = _authorization.GetUserID("</w:t>
      </w:r>
      <w:r w:rsidRPr="00AA2505">
        <w:rPr>
          <w:rFonts w:ascii="Consolas" w:hAnsi="Consolas" w:cs="Cascadia Mono"/>
          <w:color w:val="000000"/>
          <w:sz w:val="20"/>
          <w:szCs w:val="20"/>
        </w:rPr>
        <w:t>НеСуществующийПользователь</w:t>
      </w:r>
      <w:r w:rsidRPr="00AA2505">
        <w:rPr>
          <w:rFonts w:ascii="Consolas" w:hAnsi="Consolas" w:cs="Cascadia Mono"/>
          <w:color w:val="000000"/>
          <w:sz w:val="20"/>
          <w:szCs w:val="20"/>
          <w:lang w:val="en-US"/>
        </w:rPr>
        <w:t>", _connectionString);</w:t>
      </w:r>
    </w:p>
    <w:p w14:paraId="2C82A986" w14:textId="77777777" w:rsidR="00687F07" w:rsidRPr="00AA2505" w:rsidRDefault="00687F07" w:rsidP="00687F07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AA2505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Assert.AreEqual(-1, result);</w:t>
      </w:r>
    </w:p>
    <w:p w14:paraId="2BAE4DC0" w14:textId="77777777" w:rsidR="00687F07" w:rsidRPr="00AA2505" w:rsidRDefault="00687F07" w:rsidP="00687F07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AA2505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}</w:t>
      </w:r>
    </w:p>
    <w:p w14:paraId="58E990F2" w14:textId="77777777" w:rsidR="00687F07" w:rsidRPr="00AA2505" w:rsidRDefault="00687F07" w:rsidP="00687F07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</w:p>
    <w:p w14:paraId="136A77B9" w14:textId="77777777" w:rsidR="00687F07" w:rsidRPr="00AA2505" w:rsidRDefault="00687F07" w:rsidP="00687F07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AA2505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[TestMethod]</w:t>
      </w:r>
    </w:p>
    <w:p w14:paraId="767FA595" w14:textId="77777777" w:rsidR="00687F07" w:rsidRPr="00AA2505" w:rsidRDefault="00687F07" w:rsidP="00687F07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AA2505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public void Button2_Click_ShowsMessage_OnEmptyFields()</w:t>
      </w:r>
    </w:p>
    <w:p w14:paraId="1A0039DF" w14:textId="77777777" w:rsidR="00687F07" w:rsidRPr="00AA2505" w:rsidRDefault="00687F07" w:rsidP="00687F07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AA2505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{</w:t>
      </w:r>
    </w:p>
    <w:p w14:paraId="15B8D37E" w14:textId="77777777" w:rsidR="00687F07" w:rsidRPr="00AA2505" w:rsidRDefault="00687F07" w:rsidP="00687F07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AA2505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var textBox1 = new TextBox();</w:t>
      </w:r>
    </w:p>
    <w:p w14:paraId="6E963414" w14:textId="77777777" w:rsidR="00687F07" w:rsidRPr="00AA2505" w:rsidRDefault="00687F07" w:rsidP="00687F07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AA2505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var textBox2 = new TextBox();</w:t>
      </w:r>
    </w:p>
    <w:p w14:paraId="1358E305" w14:textId="77777777" w:rsidR="00687F07" w:rsidRPr="00AA2505" w:rsidRDefault="00687F07" w:rsidP="00687F07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AA2505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_authorization.Controls.Add(textBox1);</w:t>
      </w:r>
    </w:p>
    <w:p w14:paraId="540A051E" w14:textId="77777777" w:rsidR="00687F07" w:rsidRPr="00AA2505" w:rsidRDefault="00687F07" w:rsidP="00687F07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AA2505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_authorization.Controls.Add(textBox2);</w:t>
      </w:r>
    </w:p>
    <w:p w14:paraId="1F73229F" w14:textId="77777777" w:rsidR="00687F07" w:rsidRPr="00AA2505" w:rsidRDefault="00687F07" w:rsidP="00687F07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  <w:lang w:val="en-US"/>
        </w:rPr>
      </w:pPr>
      <w:r w:rsidRPr="00AA2505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_authorization.button2_Click(null, null);</w:t>
      </w:r>
    </w:p>
    <w:p w14:paraId="1F03F59F" w14:textId="77777777" w:rsidR="00687F07" w:rsidRPr="00AA2505" w:rsidRDefault="00687F07" w:rsidP="00687F07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</w:rPr>
      </w:pPr>
      <w:r w:rsidRPr="00AA2505">
        <w:rPr>
          <w:rFonts w:ascii="Consolas" w:hAnsi="Consolas" w:cs="Cascadia Mono"/>
          <w:color w:val="000000"/>
          <w:sz w:val="20"/>
          <w:szCs w:val="20"/>
          <w:lang w:val="en-US"/>
        </w:rPr>
        <w:t xml:space="preserve">            </w:t>
      </w:r>
      <w:r w:rsidRPr="00AA2505">
        <w:rPr>
          <w:rFonts w:ascii="Consolas" w:hAnsi="Consolas" w:cs="Cascadia Mono"/>
          <w:color w:val="000000"/>
          <w:sz w:val="20"/>
          <w:szCs w:val="20"/>
        </w:rPr>
        <w:t>}</w:t>
      </w:r>
    </w:p>
    <w:p w14:paraId="75F28FA7" w14:textId="77777777" w:rsidR="00687F07" w:rsidRPr="00AA2505" w:rsidRDefault="00687F07" w:rsidP="00687F07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0"/>
          <w:szCs w:val="20"/>
        </w:rPr>
      </w:pPr>
      <w:r w:rsidRPr="00AA2505">
        <w:rPr>
          <w:rFonts w:ascii="Consolas" w:hAnsi="Consolas" w:cs="Cascadia Mono"/>
          <w:color w:val="000000"/>
          <w:sz w:val="20"/>
          <w:szCs w:val="20"/>
        </w:rPr>
        <w:t xml:space="preserve">    }</w:t>
      </w:r>
    </w:p>
    <w:p w14:paraId="757DF107" w14:textId="77777777" w:rsidR="00687F07" w:rsidRDefault="00687F07" w:rsidP="00687F07">
      <w:pPr>
        <w:spacing w:after="0" w:line="240" w:lineRule="auto"/>
        <w:rPr>
          <w:rFonts w:ascii="Consolas" w:hAnsi="Consolas" w:cs="Cascadia Mono"/>
          <w:color w:val="000000"/>
          <w:sz w:val="20"/>
          <w:szCs w:val="20"/>
        </w:rPr>
      </w:pPr>
      <w:r w:rsidRPr="00AA2505">
        <w:rPr>
          <w:rFonts w:ascii="Consolas" w:hAnsi="Consolas" w:cs="Cascadia Mono"/>
          <w:color w:val="000000"/>
          <w:sz w:val="20"/>
          <w:szCs w:val="20"/>
        </w:rPr>
        <w:t>}</w:t>
      </w:r>
    </w:p>
    <w:p w14:paraId="0212B94E" w14:textId="455DE4B9" w:rsidR="00687F07" w:rsidRPr="00687F07" w:rsidRDefault="00687F07" w:rsidP="00687F07">
      <w:pPr>
        <w:rPr>
          <w:rFonts w:ascii="Times New Roman" w:hAnsi="Times New Roman" w:cs="Times New Roman"/>
          <w:b/>
          <w:bCs/>
          <w:sz w:val="28"/>
          <w:szCs w:val="28"/>
        </w:rPr>
      </w:pPr>
      <w:r w:rsidRPr="00687F07">
        <w:rPr>
          <w:rFonts w:ascii="Times New Roman" w:hAnsi="Times New Roman" w:cs="Times New Roman"/>
          <w:b/>
          <w:bCs/>
          <w:sz w:val="28"/>
          <w:szCs w:val="28"/>
        </w:rPr>
        <w:br w:type="page"/>
      </w:r>
    </w:p>
    <w:p w14:paraId="29FB2469" w14:textId="77777777" w:rsidR="008B6FD2" w:rsidRDefault="008B6FD2">
      <w:pPr>
        <w:rPr>
          <w:rFonts w:ascii="Times New Roman" w:hAnsi="Times New Roman" w:cs="Times New Roman"/>
          <w:sz w:val="28"/>
          <w:szCs w:val="28"/>
        </w:rPr>
        <w:sectPr w:rsidR="008B6FD2">
          <w:footerReference w:type="default" r:id="rId42"/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p w14:paraId="07E59FAD" w14:textId="77777777" w:rsidR="00C82DC5" w:rsidRPr="00AD1FE8" w:rsidRDefault="00C82DC5" w:rsidP="00C82DC5">
      <w:pPr>
        <w:spacing w:after="0" w:line="240" w:lineRule="auto"/>
        <w:jc w:val="center"/>
        <w:rPr>
          <w:rFonts w:ascii="Times New Roman" w:eastAsia="Calibri" w:hAnsi="Times New Roman"/>
          <w:b/>
          <w:sz w:val="24"/>
        </w:rPr>
      </w:pPr>
      <w:bookmarkStart w:id="15" w:name="_Hlk178322776"/>
      <w:r w:rsidRPr="00AD1FE8">
        <w:rPr>
          <w:rFonts w:ascii="Times New Roman" w:eastAsia="Calibri" w:hAnsi="Times New Roman"/>
          <w:b/>
          <w:sz w:val="24"/>
        </w:rPr>
        <w:lastRenderedPageBreak/>
        <w:t>АТТЕСТАЦИОННЫЙ ЛИСТ</w:t>
      </w:r>
    </w:p>
    <w:p w14:paraId="0F2B65CD" w14:textId="77777777" w:rsidR="00C82DC5" w:rsidRPr="00AD1FE8" w:rsidRDefault="00C82DC5" w:rsidP="00C82DC5">
      <w:pPr>
        <w:spacing w:after="0" w:line="240" w:lineRule="auto"/>
        <w:jc w:val="center"/>
        <w:rPr>
          <w:rFonts w:ascii="Times New Roman" w:eastAsia="Calibri" w:hAnsi="Times New Roman"/>
          <w:b/>
        </w:rPr>
      </w:pPr>
      <w:r w:rsidRPr="00AD1FE8">
        <w:rPr>
          <w:rFonts w:ascii="Times New Roman" w:eastAsia="Calibri" w:hAnsi="Times New Roman"/>
          <w:b/>
        </w:rPr>
        <w:t xml:space="preserve"> ПО </w:t>
      </w:r>
      <w:r>
        <w:rPr>
          <w:rFonts w:ascii="Times New Roman" w:eastAsia="Calibri" w:hAnsi="Times New Roman"/>
          <w:b/>
        </w:rPr>
        <w:t>УЧЕБНОЙ</w:t>
      </w:r>
      <w:r w:rsidRPr="00AD1FE8">
        <w:rPr>
          <w:rFonts w:ascii="Times New Roman" w:eastAsia="Calibri" w:hAnsi="Times New Roman"/>
          <w:b/>
        </w:rPr>
        <w:t xml:space="preserve"> ПРАКТИКЕ </w:t>
      </w:r>
      <w:r>
        <w:rPr>
          <w:rFonts w:ascii="Times New Roman" w:eastAsia="Calibri" w:hAnsi="Times New Roman"/>
          <w:b/>
        </w:rPr>
        <w:t xml:space="preserve">УП.02.01 </w:t>
      </w:r>
      <w:r w:rsidRPr="00AD1FE8">
        <w:rPr>
          <w:rFonts w:ascii="Times New Roman" w:eastAsia="Calibri" w:hAnsi="Times New Roman"/>
          <w:b/>
        </w:rPr>
        <w:t>(ПО ПРОФИЛЮ СПЕЦИАЛЬНОСТИ)</w:t>
      </w:r>
    </w:p>
    <w:p w14:paraId="0EED148F" w14:textId="77777777" w:rsidR="00C82DC5" w:rsidRPr="00E723E1" w:rsidRDefault="00C82DC5" w:rsidP="00C82DC5">
      <w:pPr>
        <w:spacing w:after="0" w:line="240" w:lineRule="auto"/>
        <w:jc w:val="both"/>
        <w:rPr>
          <w:rFonts w:ascii="Times New Roman" w:eastAsia="Calibri" w:hAnsi="Times New Roman"/>
          <w:b/>
          <w:sz w:val="16"/>
          <w:szCs w:val="16"/>
        </w:rPr>
      </w:pPr>
    </w:p>
    <w:p w14:paraId="383A766F" w14:textId="77777777" w:rsidR="00C82DC5" w:rsidRPr="006229C9" w:rsidRDefault="00C82DC5" w:rsidP="00C82DC5">
      <w:pPr>
        <w:widowControl w:val="0"/>
        <w:spacing w:after="0" w:line="240" w:lineRule="auto"/>
        <w:jc w:val="center"/>
        <w:rPr>
          <w:rFonts w:ascii="Times New Roman" w:hAnsi="Times New Roman"/>
          <w:b/>
          <w:sz w:val="4"/>
          <w:szCs w:val="4"/>
        </w:rPr>
      </w:pPr>
    </w:p>
    <w:p w14:paraId="35DE5AEA" w14:textId="77777777" w:rsidR="00C82DC5" w:rsidRDefault="00C82DC5" w:rsidP="00C82DC5">
      <w:pPr>
        <w:spacing w:after="0" w:line="240" w:lineRule="auto"/>
        <w:rPr>
          <w:rFonts w:ascii="Times New Roman" w:hAnsi="Times New Roman"/>
          <w:sz w:val="28"/>
          <w:szCs w:val="24"/>
          <w:u w:val="single"/>
        </w:rPr>
      </w:pPr>
      <w:r>
        <w:rPr>
          <w:rFonts w:ascii="Times New Roman" w:hAnsi="Times New Roman"/>
          <w:sz w:val="28"/>
          <w:szCs w:val="24"/>
        </w:rPr>
        <w:t>п</w:t>
      </w:r>
      <w:r w:rsidRPr="009814B2">
        <w:rPr>
          <w:rFonts w:ascii="Times New Roman" w:hAnsi="Times New Roman"/>
          <w:sz w:val="28"/>
          <w:szCs w:val="24"/>
        </w:rPr>
        <w:t xml:space="preserve">о профессиональному модулю </w:t>
      </w:r>
      <w:r>
        <w:rPr>
          <w:rFonts w:ascii="Times New Roman" w:hAnsi="Times New Roman"/>
          <w:sz w:val="28"/>
          <w:szCs w:val="24"/>
        </w:rPr>
        <w:t xml:space="preserve">ПМ.02  </w:t>
      </w:r>
      <w:r w:rsidRPr="00230845">
        <w:rPr>
          <w:rFonts w:ascii="Times New Roman" w:hAnsi="Times New Roman"/>
          <w:sz w:val="28"/>
          <w:szCs w:val="24"/>
          <w:u w:val="single"/>
        </w:rPr>
        <w:t>«</w:t>
      </w:r>
      <w:r w:rsidRPr="00122BF4">
        <w:rPr>
          <w:rFonts w:ascii="Times New Roman" w:hAnsi="Times New Roman"/>
          <w:sz w:val="28"/>
          <w:szCs w:val="24"/>
          <w:u w:val="single"/>
        </w:rPr>
        <w:t>Осуществление интеграции</w:t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  <w:r w:rsidRPr="00122BF4">
        <w:rPr>
          <w:rFonts w:ascii="Times New Roman" w:hAnsi="Times New Roman"/>
          <w:sz w:val="28"/>
          <w:szCs w:val="24"/>
          <w:u w:val="single"/>
        </w:rPr>
        <w:t xml:space="preserve"> программных модулей</w:t>
      </w:r>
      <w:r>
        <w:rPr>
          <w:rFonts w:ascii="Times New Roman" w:hAnsi="Times New Roman"/>
          <w:sz w:val="28"/>
          <w:szCs w:val="24"/>
          <w:u w:val="single"/>
        </w:rPr>
        <w:t>»</w:t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</w:p>
    <w:p w14:paraId="2E528DA3" w14:textId="77777777" w:rsidR="00C82DC5" w:rsidRPr="009814B2" w:rsidRDefault="00C82DC5" w:rsidP="00C82DC5">
      <w:pPr>
        <w:spacing w:after="0" w:line="240" w:lineRule="auto"/>
        <w:jc w:val="center"/>
        <w:rPr>
          <w:rFonts w:ascii="Times New Roman" w:hAnsi="Times New Roman"/>
          <w:sz w:val="18"/>
          <w:szCs w:val="28"/>
        </w:rPr>
      </w:pPr>
      <w:r w:rsidRPr="009814B2">
        <w:rPr>
          <w:rFonts w:ascii="Times New Roman" w:hAnsi="Times New Roman"/>
          <w:sz w:val="20"/>
          <w:szCs w:val="20"/>
        </w:rPr>
        <w:t>(код и наименование)</w:t>
      </w:r>
    </w:p>
    <w:p w14:paraId="30107CC2" w14:textId="77777777" w:rsidR="00C82DC5" w:rsidRPr="00813C00" w:rsidRDefault="00C82DC5" w:rsidP="00C82DC5">
      <w:pPr>
        <w:spacing w:before="120" w:after="0" w:line="240" w:lineRule="auto"/>
        <w:rPr>
          <w:rFonts w:ascii="Times New Roman" w:hAnsi="Times New Roman"/>
          <w:sz w:val="28"/>
          <w:szCs w:val="28"/>
        </w:rPr>
      </w:pPr>
      <w:r w:rsidRPr="00363A97">
        <w:rPr>
          <w:rFonts w:ascii="Times New Roman" w:hAnsi="Times New Roman"/>
          <w:sz w:val="28"/>
          <w:szCs w:val="28"/>
        </w:rPr>
        <w:t>Специальность</w:t>
      </w:r>
      <w:r>
        <w:rPr>
          <w:rFonts w:ascii="Times New Roman" w:hAnsi="Times New Roman"/>
          <w:b/>
          <w:sz w:val="28"/>
          <w:szCs w:val="28"/>
          <w:u w:val="single"/>
        </w:rPr>
        <w:tab/>
      </w:r>
      <w:r w:rsidRPr="00363A97">
        <w:rPr>
          <w:rFonts w:ascii="Times New Roman" w:hAnsi="Times New Roman"/>
          <w:sz w:val="28"/>
          <w:szCs w:val="28"/>
          <w:u w:val="single"/>
        </w:rPr>
        <w:t>09</w:t>
      </w:r>
      <w:r w:rsidRPr="00F86F3E">
        <w:rPr>
          <w:rFonts w:ascii="Times New Roman" w:hAnsi="Times New Roman"/>
          <w:sz w:val="28"/>
          <w:szCs w:val="28"/>
          <w:u w:val="single"/>
        </w:rPr>
        <w:t>.02.0</w:t>
      </w:r>
      <w:r>
        <w:rPr>
          <w:rFonts w:ascii="Times New Roman" w:hAnsi="Times New Roman"/>
          <w:sz w:val="28"/>
          <w:szCs w:val="28"/>
          <w:u w:val="single"/>
        </w:rPr>
        <w:t>7   Информационные системы и программирование</w:t>
      </w:r>
      <w:r>
        <w:rPr>
          <w:rFonts w:ascii="Times New Roman" w:hAnsi="Times New Roman"/>
          <w:sz w:val="28"/>
          <w:szCs w:val="28"/>
          <w:u w:val="single"/>
        </w:rPr>
        <w:tab/>
      </w:r>
    </w:p>
    <w:p w14:paraId="038EF074" w14:textId="77777777" w:rsidR="00C82DC5" w:rsidRPr="009814B2" w:rsidRDefault="00C82DC5" w:rsidP="00C82DC5">
      <w:pPr>
        <w:spacing w:after="0" w:line="240" w:lineRule="auto"/>
        <w:jc w:val="center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t xml:space="preserve">                              </w:t>
      </w:r>
      <w:r w:rsidRPr="009814B2">
        <w:rPr>
          <w:rFonts w:ascii="Times New Roman" w:hAnsi="Times New Roman"/>
          <w:sz w:val="20"/>
          <w:szCs w:val="20"/>
        </w:rPr>
        <w:t>(код и наименование специальности)</w:t>
      </w:r>
    </w:p>
    <w:p w14:paraId="1DAB3AAE" w14:textId="77777777" w:rsidR="00C82DC5" w:rsidRDefault="00C82DC5" w:rsidP="00C82DC5">
      <w:pPr>
        <w:spacing w:before="240" w:after="0" w:line="240" w:lineRule="auto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Студент(ка</w:t>
      </w:r>
      <w:r w:rsidRPr="00363A97">
        <w:rPr>
          <w:rFonts w:ascii="Times New Roman" w:hAnsi="Times New Roman"/>
          <w:sz w:val="28"/>
          <w:szCs w:val="28"/>
        </w:rPr>
        <w:t>)</w:t>
      </w:r>
      <w:r>
        <w:rPr>
          <w:rFonts w:ascii="Times New Roman" w:hAnsi="Times New Roman"/>
          <w:sz w:val="28"/>
          <w:szCs w:val="28"/>
          <w:u w:val="single"/>
        </w:rPr>
        <w:t xml:space="preserve">  </w:t>
      </w:r>
      <w:r w:rsidRPr="00C82DC5">
        <w:rPr>
          <w:rFonts w:ascii="Times New Roman" w:hAnsi="Times New Roman"/>
          <w:sz w:val="28"/>
          <w:szCs w:val="28"/>
          <w:u w:val="single"/>
        </w:rPr>
        <w:t>4</w:t>
      </w:r>
      <w:r>
        <w:rPr>
          <w:rFonts w:ascii="Times New Roman" w:hAnsi="Times New Roman"/>
          <w:sz w:val="28"/>
          <w:szCs w:val="28"/>
          <w:u w:val="single"/>
        </w:rPr>
        <w:t xml:space="preserve">  </w:t>
      </w:r>
      <w:r w:rsidRPr="00363A97">
        <w:rPr>
          <w:rFonts w:ascii="Times New Roman" w:hAnsi="Times New Roman"/>
          <w:sz w:val="28"/>
          <w:szCs w:val="28"/>
        </w:rPr>
        <w:t>курса</w:t>
      </w:r>
      <w:r w:rsidRPr="00363A97">
        <w:rPr>
          <w:rFonts w:ascii="Times New Roman" w:hAnsi="Times New Roman"/>
          <w:sz w:val="28"/>
          <w:szCs w:val="28"/>
          <w:u w:val="single"/>
        </w:rPr>
        <w:t xml:space="preserve">  </w:t>
      </w:r>
      <w:r w:rsidRPr="00C82DC5">
        <w:rPr>
          <w:rFonts w:ascii="Times New Roman" w:hAnsi="Times New Roman"/>
          <w:sz w:val="28"/>
          <w:szCs w:val="28"/>
          <w:u w:val="single"/>
        </w:rPr>
        <w:t>42919/2</w:t>
      </w:r>
      <w:r w:rsidRPr="00363A97">
        <w:rPr>
          <w:rFonts w:ascii="Times New Roman" w:hAnsi="Times New Roman"/>
          <w:sz w:val="28"/>
          <w:szCs w:val="28"/>
          <w:u w:val="single"/>
        </w:rPr>
        <w:t xml:space="preserve">  </w:t>
      </w:r>
      <w:r w:rsidRPr="009814B2">
        <w:rPr>
          <w:rFonts w:ascii="Times New Roman" w:hAnsi="Times New Roman"/>
          <w:sz w:val="28"/>
          <w:szCs w:val="28"/>
        </w:rPr>
        <w:t>группы</w:t>
      </w:r>
    </w:p>
    <w:p w14:paraId="4CF6E2F4" w14:textId="77777777" w:rsidR="00C82DC5" w:rsidRPr="006229C9" w:rsidRDefault="00C82DC5" w:rsidP="00C82DC5">
      <w:pPr>
        <w:spacing w:after="0" w:line="240" w:lineRule="auto"/>
        <w:rPr>
          <w:rFonts w:ascii="Times New Roman" w:hAnsi="Times New Roman"/>
          <w:sz w:val="14"/>
          <w:szCs w:val="14"/>
        </w:rPr>
      </w:pPr>
    </w:p>
    <w:p w14:paraId="366D77E5" w14:textId="77777777" w:rsidR="00C82DC5" w:rsidRPr="001B144E" w:rsidRDefault="00C82DC5" w:rsidP="00C82DC5">
      <w:pPr>
        <w:spacing w:after="0" w:line="240" w:lineRule="auto"/>
        <w:rPr>
          <w:rFonts w:ascii="Times New Roman" w:hAnsi="Times New Roman"/>
          <w:sz w:val="12"/>
          <w:szCs w:val="12"/>
        </w:rPr>
      </w:pPr>
    </w:p>
    <w:p w14:paraId="209D4A16" w14:textId="5F806416" w:rsidR="00C82DC5" w:rsidRPr="004570F9" w:rsidRDefault="00C82DC5" w:rsidP="00C82DC5">
      <w:pPr>
        <w:spacing w:after="0" w:line="240" w:lineRule="auto"/>
        <w:jc w:val="center"/>
        <w:rPr>
          <w:rFonts w:ascii="Times New Roman" w:hAnsi="Times New Roman"/>
          <w:sz w:val="28"/>
          <w:szCs w:val="28"/>
          <w:u w:val="single"/>
        </w:rPr>
      </w:pPr>
      <w:r>
        <w:rPr>
          <w:rFonts w:ascii="Times New Roman" w:hAnsi="Times New Roman"/>
          <w:sz w:val="28"/>
          <w:szCs w:val="28"/>
          <w:u w:val="single"/>
        </w:rPr>
        <w:t xml:space="preserve">   </w:t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  <w:t>Зайцева Дарья Александровна</w:t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</w:p>
    <w:p w14:paraId="4D2FE2D1" w14:textId="77777777" w:rsidR="00C82DC5" w:rsidRPr="009814B2" w:rsidRDefault="00C82DC5" w:rsidP="00C82DC5">
      <w:pPr>
        <w:spacing w:after="0" w:line="240" w:lineRule="auto"/>
        <w:jc w:val="center"/>
        <w:rPr>
          <w:rFonts w:ascii="Times New Roman" w:hAnsi="Times New Roman"/>
          <w:sz w:val="20"/>
          <w:szCs w:val="20"/>
        </w:rPr>
      </w:pPr>
      <w:r w:rsidRPr="009814B2">
        <w:rPr>
          <w:rFonts w:ascii="Times New Roman" w:hAnsi="Times New Roman"/>
          <w:sz w:val="20"/>
          <w:szCs w:val="20"/>
        </w:rPr>
        <w:t xml:space="preserve"> </w:t>
      </w:r>
      <w:r>
        <w:rPr>
          <w:rFonts w:ascii="Times New Roman" w:hAnsi="Times New Roman"/>
          <w:sz w:val="20"/>
          <w:szCs w:val="20"/>
        </w:rPr>
        <w:tab/>
      </w:r>
      <w:r w:rsidRPr="009814B2">
        <w:rPr>
          <w:rFonts w:ascii="Times New Roman" w:hAnsi="Times New Roman"/>
          <w:sz w:val="20"/>
          <w:szCs w:val="20"/>
        </w:rPr>
        <w:t>(Фамилия, имя, отчество)</w:t>
      </w:r>
    </w:p>
    <w:p w14:paraId="411D47F0" w14:textId="77777777" w:rsidR="00C82DC5" w:rsidRDefault="00C82DC5" w:rsidP="00C82DC5">
      <w:pPr>
        <w:spacing w:after="0" w:line="204" w:lineRule="auto"/>
        <w:jc w:val="center"/>
        <w:rPr>
          <w:rFonts w:ascii="Times New Roman" w:hAnsi="Times New Roman"/>
          <w:sz w:val="20"/>
          <w:szCs w:val="20"/>
        </w:rPr>
      </w:pPr>
    </w:p>
    <w:p w14:paraId="1B5D9E21" w14:textId="77777777" w:rsidR="00C82DC5" w:rsidRPr="001B144E" w:rsidRDefault="00C82DC5" w:rsidP="00C82DC5">
      <w:pPr>
        <w:spacing w:after="0" w:line="204" w:lineRule="auto"/>
        <w:rPr>
          <w:rFonts w:ascii="Times New Roman" w:hAnsi="Times New Roman"/>
          <w:sz w:val="28"/>
          <w:szCs w:val="28"/>
          <w:u w:val="single"/>
        </w:rPr>
      </w:pPr>
      <w:r w:rsidRPr="00F86F3E">
        <w:rPr>
          <w:rFonts w:ascii="Times New Roman" w:hAnsi="Times New Roman"/>
          <w:sz w:val="28"/>
          <w:szCs w:val="24"/>
        </w:rPr>
        <w:t>Место прохождения  практики</w:t>
      </w:r>
      <w:r w:rsidRPr="00363A97">
        <w:rPr>
          <w:rFonts w:ascii="Times New Roman" w:hAnsi="Times New Roman"/>
          <w:sz w:val="28"/>
          <w:szCs w:val="24"/>
        </w:rPr>
        <w:t>:</w:t>
      </w:r>
      <w:r w:rsidRPr="00363A97">
        <w:rPr>
          <w:rFonts w:ascii="Times New Roman" w:hAnsi="Times New Roman"/>
          <w:szCs w:val="20"/>
          <w:u w:val="single"/>
        </w:rPr>
        <w:t xml:space="preserve">  </w:t>
      </w:r>
      <w:r>
        <w:rPr>
          <w:rFonts w:ascii="Times New Roman" w:hAnsi="Times New Roman"/>
          <w:szCs w:val="20"/>
          <w:u w:val="single"/>
        </w:rPr>
        <w:t xml:space="preserve">        </w:t>
      </w:r>
      <w:r>
        <w:rPr>
          <w:rFonts w:ascii="Times New Roman" w:hAnsi="Times New Roman"/>
          <w:sz w:val="28"/>
          <w:szCs w:val="28"/>
          <w:u w:val="single"/>
        </w:rPr>
        <w:t>УВЦ, пр. Энгельса, 23</w:t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</w:p>
    <w:p w14:paraId="71880697" w14:textId="77777777" w:rsidR="00C82DC5" w:rsidRDefault="00C82DC5" w:rsidP="00C82DC5">
      <w:pPr>
        <w:spacing w:after="0" w:line="204" w:lineRule="auto"/>
        <w:jc w:val="center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t xml:space="preserve">                   </w:t>
      </w:r>
      <w:r w:rsidRPr="009814B2">
        <w:rPr>
          <w:rFonts w:ascii="Times New Roman" w:hAnsi="Times New Roman"/>
          <w:sz w:val="20"/>
          <w:szCs w:val="20"/>
        </w:rPr>
        <w:t>(наименование и адрес организации)</w:t>
      </w:r>
    </w:p>
    <w:p w14:paraId="0A71CE50" w14:textId="77777777" w:rsidR="00C82DC5" w:rsidRPr="001B144E" w:rsidRDefault="00C82DC5" w:rsidP="00C82DC5">
      <w:pPr>
        <w:spacing w:after="0" w:line="204" w:lineRule="auto"/>
        <w:jc w:val="center"/>
        <w:rPr>
          <w:rFonts w:ascii="Times New Roman" w:hAnsi="Times New Roman"/>
          <w:sz w:val="20"/>
          <w:szCs w:val="20"/>
        </w:rPr>
      </w:pPr>
    </w:p>
    <w:p w14:paraId="4B04857D" w14:textId="77777777" w:rsidR="00C82DC5" w:rsidRPr="006229C9" w:rsidRDefault="00C82DC5" w:rsidP="00C82DC5">
      <w:pPr>
        <w:autoSpaceDE w:val="0"/>
        <w:autoSpaceDN w:val="0"/>
        <w:adjustRightInd w:val="0"/>
        <w:spacing w:after="0" w:line="204" w:lineRule="auto"/>
        <w:jc w:val="center"/>
        <w:rPr>
          <w:rFonts w:ascii="Times New Roman" w:hAnsi="Times New Roman"/>
          <w:sz w:val="16"/>
          <w:szCs w:val="16"/>
        </w:rPr>
      </w:pPr>
    </w:p>
    <w:p w14:paraId="0781EF9E" w14:textId="77777777" w:rsidR="00C82DC5" w:rsidRPr="009814B2" w:rsidRDefault="00C82DC5" w:rsidP="00C82DC5">
      <w:pPr>
        <w:autoSpaceDE w:val="0"/>
        <w:autoSpaceDN w:val="0"/>
        <w:adjustRightInd w:val="0"/>
        <w:spacing w:after="240" w:line="204" w:lineRule="auto"/>
        <w:jc w:val="center"/>
        <w:rPr>
          <w:rFonts w:ascii="Times New Roman" w:hAnsi="Times New Roman"/>
          <w:sz w:val="28"/>
          <w:szCs w:val="28"/>
        </w:rPr>
      </w:pPr>
      <w:r w:rsidRPr="009814B2">
        <w:rPr>
          <w:rFonts w:ascii="Times New Roman" w:hAnsi="Times New Roman"/>
          <w:sz w:val="28"/>
          <w:szCs w:val="28"/>
        </w:rPr>
        <w:t>Период прохождения практики</w:t>
      </w:r>
    </w:p>
    <w:p w14:paraId="1ED246C2" w14:textId="77777777" w:rsidR="00C82DC5" w:rsidRPr="009814B2" w:rsidRDefault="00C82DC5" w:rsidP="00C82DC5">
      <w:pPr>
        <w:autoSpaceDE w:val="0"/>
        <w:autoSpaceDN w:val="0"/>
        <w:adjustRightInd w:val="0"/>
        <w:spacing w:after="0" w:line="204" w:lineRule="auto"/>
        <w:jc w:val="center"/>
        <w:rPr>
          <w:rFonts w:ascii="Times New Roman" w:hAnsi="Times New Roman"/>
          <w:sz w:val="28"/>
          <w:szCs w:val="28"/>
        </w:rPr>
      </w:pPr>
      <w:r w:rsidRPr="00B3691F">
        <w:rPr>
          <w:rFonts w:ascii="Times New Roman" w:hAnsi="Times New Roman"/>
          <w:sz w:val="28"/>
          <w:szCs w:val="28"/>
        </w:rPr>
        <w:t>с «</w:t>
      </w:r>
      <w:r>
        <w:rPr>
          <w:rFonts w:ascii="Times New Roman" w:hAnsi="Times New Roman"/>
          <w:sz w:val="28"/>
          <w:szCs w:val="28"/>
        </w:rPr>
        <w:t>23</w:t>
      </w:r>
      <w:r w:rsidRPr="00B3691F">
        <w:rPr>
          <w:rFonts w:ascii="Times New Roman" w:hAnsi="Times New Roman"/>
          <w:sz w:val="28"/>
          <w:szCs w:val="28"/>
        </w:rPr>
        <w:t>» сентября 2024 г. по «</w:t>
      </w:r>
      <w:r>
        <w:rPr>
          <w:rFonts w:ascii="Times New Roman" w:hAnsi="Times New Roman"/>
          <w:sz w:val="28"/>
          <w:szCs w:val="28"/>
        </w:rPr>
        <w:t>05</w:t>
      </w:r>
      <w:r w:rsidRPr="00B3691F">
        <w:rPr>
          <w:rFonts w:ascii="Times New Roman" w:hAnsi="Times New Roman"/>
          <w:sz w:val="28"/>
          <w:szCs w:val="28"/>
        </w:rPr>
        <w:t xml:space="preserve">» </w:t>
      </w:r>
      <w:r>
        <w:rPr>
          <w:rFonts w:ascii="Times New Roman" w:hAnsi="Times New Roman"/>
          <w:sz w:val="28"/>
          <w:szCs w:val="28"/>
        </w:rPr>
        <w:t>октября</w:t>
      </w:r>
      <w:r w:rsidRPr="00B3691F">
        <w:rPr>
          <w:rFonts w:ascii="Times New Roman" w:hAnsi="Times New Roman"/>
          <w:sz w:val="28"/>
          <w:szCs w:val="28"/>
        </w:rPr>
        <w:t xml:space="preserve"> 2024 г.</w:t>
      </w:r>
    </w:p>
    <w:p w14:paraId="03F14976" w14:textId="77777777" w:rsidR="00C82DC5" w:rsidRPr="008E11B4" w:rsidRDefault="00C82DC5" w:rsidP="00C82DC5">
      <w:pPr>
        <w:autoSpaceDE w:val="0"/>
        <w:autoSpaceDN w:val="0"/>
        <w:adjustRightInd w:val="0"/>
        <w:spacing w:after="0" w:line="204" w:lineRule="auto"/>
        <w:jc w:val="center"/>
        <w:rPr>
          <w:rFonts w:ascii="Times New Roman" w:hAnsi="Times New Roman"/>
          <w:sz w:val="28"/>
          <w:szCs w:val="28"/>
        </w:rPr>
      </w:pPr>
    </w:p>
    <w:p w14:paraId="5A9BE432" w14:textId="77777777" w:rsidR="00C82DC5" w:rsidRPr="00E723E1" w:rsidRDefault="00C82DC5" w:rsidP="00C82DC5">
      <w:pPr>
        <w:spacing w:after="120" w:line="240" w:lineRule="auto"/>
        <w:jc w:val="center"/>
        <w:rPr>
          <w:rFonts w:ascii="Times New Roman" w:eastAsia="Calibri" w:hAnsi="Times New Roman"/>
          <w:b/>
          <w:sz w:val="24"/>
          <w:szCs w:val="24"/>
        </w:rPr>
      </w:pPr>
      <w:r w:rsidRPr="000E4C36">
        <w:rPr>
          <w:rFonts w:ascii="Times New Roman" w:eastAsia="Calibri" w:hAnsi="Times New Roman"/>
          <w:b/>
          <w:sz w:val="24"/>
          <w:szCs w:val="24"/>
        </w:rPr>
        <w:t>Виды и качество выполнения работ</w:t>
      </w:r>
    </w:p>
    <w:tbl>
      <w:tblPr>
        <w:tblW w:w="9403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352"/>
        <w:gridCol w:w="1267"/>
        <w:gridCol w:w="2784"/>
      </w:tblGrid>
      <w:tr w:rsidR="00C82DC5" w:rsidRPr="000E4C36" w14:paraId="729EC766" w14:textId="77777777" w:rsidTr="007F5FA7">
        <w:trPr>
          <w:trHeight w:val="502"/>
        </w:trPr>
        <w:tc>
          <w:tcPr>
            <w:tcW w:w="5352" w:type="dxa"/>
            <w:shd w:val="clear" w:color="auto" w:fill="auto"/>
          </w:tcPr>
          <w:p w14:paraId="298E3213" w14:textId="77777777" w:rsidR="00C82DC5" w:rsidRPr="000E4C36" w:rsidRDefault="00C82DC5" w:rsidP="007F5FA7">
            <w:pPr>
              <w:tabs>
                <w:tab w:val="left" w:pos="555"/>
                <w:tab w:val="center" w:pos="2373"/>
              </w:tabs>
              <w:spacing w:after="0" w:line="240" w:lineRule="auto"/>
              <w:jc w:val="center"/>
              <w:rPr>
                <w:rFonts w:ascii="Times New Roman" w:eastAsia="Calibri" w:hAnsi="Times New Roman"/>
                <w:b/>
                <w:sz w:val="24"/>
                <w:szCs w:val="24"/>
              </w:rPr>
            </w:pPr>
            <w:r w:rsidRPr="000E4C36">
              <w:rPr>
                <w:rFonts w:ascii="Times New Roman" w:eastAsia="Calibri" w:hAnsi="Times New Roman"/>
                <w:b/>
                <w:sz w:val="24"/>
                <w:szCs w:val="24"/>
              </w:rPr>
              <w:t>Виды выполненных работ обучающимся</w:t>
            </w:r>
          </w:p>
          <w:p w14:paraId="4F23C98F" w14:textId="77777777" w:rsidR="00C82DC5" w:rsidRPr="000E4C36" w:rsidRDefault="00C82DC5" w:rsidP="007F5FA7">
            <w:pPr>
              <w:spacing w:after="0" w:line="240" w:lineRule="auto"/>
              <w:jc w:val="center"/>
              <w:rPr>
                <w:rFonts w:ascii="Times New Roman" w:eastAsia="Calibri" w:hAnsi="Times New Roman"/>
                <w:b/>
                <w:sz w:val="24"/>
                <w:szCs w:val="24"/>
              </w:rPr>
            </w:pPr>
            <w:r w:rsidRPr="000E4C36">
              <w:rPr>
                <w:rFonts w:ascii="Times New Roman" w:eastAsia="Calibri" w:hAnsi="Times New Roman"/>
                <w:b/>
                <w:sz w:val="24"/>
                <w:szCs w:val="24"/>
              </w:rPr>
              <w:t>во время практики</w:t>
            </w:r>
          </w:p>
        </w:tc>
        <w:tc>
          <w:tcPr>
            <w:tcW w:w="1267" w:type="dxa"/>
            <w:shd w:val="clear" w:color="auto" w:fill="auto"/>
          </w:tcPr>
          <w:p w14:paraId="2AF857CE" w14:textId="77777777" w:rsidR="00C82DC5" w:rsidRPr="000E4C36" w:rsidRDefault="00C82DC5" w:rsidP="007F5FA7">
            <w:pPr>
              <w:spacing w:after="0" w:line="240" w:lineRule="auto"/>
              <w:jc w:val="center"/>
              <w:rPr>
                <w:rFonts w:ascii="Times New Roman" w:eastAsia="Calibri" w:hAnsi="Times New Roman"/>
                <w:b/>
                <w:sz w:val="24"/>
                <w:szCs w:val="24"/>
              </w:rPr>
            </w:pPr>
            <w:r w:rsidRPr="000E4C36">
              <w:rPr>
                <w:rFonts w:ascii="Times New Roman" w:eastAsia="Calibri" w:hAnsi="Times New Roman"/>
                <w:b/>
                <w:sz w:val="24"/>
                <w:szCs w:val="24"/>
              </w:rPr>
              <w:t>Объем работ, час.</w:t>
            </w:r>
          </w:p>
        </w:tc>
        <w:tc>
          <w:tcPr>
            <w:tcW w:w="2784" w:type="dxa"/>
            <w:shd w:val="clear" w:color="auto" w:fill="auto"/>
          </w:tcPr>
          <w:p w14:paraId="144D400C" w14:textId="77777777" w:rsidR="00C82DC5" w:rsidRPr="000E4C36" w:rsidRDefault="00C82DC5" w:rsidP="007F5FA7">
            <w:pPr>
              <w:spacing w:after="0" w:line="240" w:lineRule="auto"/>
              <w:jc w:val="center"/>
              <w:rPr>
                <w:rFonts w:ascii="Times New Roman" w:eastAsia="Calibri" w:hAnsi="Times New Roman"/>
                <w:b/>
                <w:sz w:val="24"/>
                <w:szCs w:val="24"/>
              </w:rPr>
            </w:pPr>
            <w:r w:rsidRPr="000E4C36">
              <w:rPr>
                <w:rFonts w:ascii="Times New Roman" w:eastAsia="Calibri" w:hAnsi="Times New Roman"/>
                <w:b/>
                <w:sz w:val="24"/>
                <w:szCs w:val="24"/>
              </w:rPr>
              <w:t>Качество выполнения работ (оценка по пятибалльной системе)</w:t>
            </w:r>
          </w:p>
        </w:tc>
      </w:tr>
      <w:tr w:rsidR="00C82DC5" w:rsidRPr="000E4C36" w14:paraId="14996892" w14:textId="77777777" w:rsidTr="007F5FA7">
        <w:trPr>
          <w:trHeight w:val="680"/>
        </w:trPr>
        <w:tc>
          <w:tcPr>
            <w:tcW w:w="5352" w:type="dxa"/>
            <w:shd w:val="clear" w:color="auto" w:fill="auto"/>
            <w:vAlign w:val="center"/>
          </w:tcPr>
          <w:p w14:paraId="5054995A" w14:textId="77777777" w:rsidR="00C82DC5" w:rsidRPr="006D4985" w:rsidRDefault="00C82DC5" w:rsidP="007F5FA7">
            <w:pPr>
              <w:pStyle w:val="a"/>
              <w:numPr>
                <w:ilvl w:val="0"/>
                <w:numId w:val="0"/>
              </w:numPr>
              <w:ind w:left="5"/>
              <w:rPr>
                <w:sz w:val="20"/>
                <w:szCs w:val="20"/>
              </w:rPr>
            </w:pPr>
            <w:r w:rsidRPr="006D4985">
              <w:rPr>
                <w:b/>
                <w:bCs/>
                <w:sz w:val="20"/>
                <w:szCs w:val="20"/>
              </w:rPr>
              <w:t xml:space="preserve">Тема 1.  </w:t>
            </w:r>
            <w:r w:rsidRPr="006D4985">
              <w:rPr>
                <w:bCs/>
                <w:sz w:val="20"/>
                <w:szCs w:val="20"/>
              </w:rPr>
              <w:t>Участие в выработке требований к программному обеспечению.</w:t>
            </w:r>
          </w:p>
        </w:tc>
        <w:tc>
          <w:tcPr>
            <w:tcW w:w="1267" w:type="dxa"/>
            <w:shd w:val="clear" w:color="auto" w:fill="auto"/>
            <w:vAlign w:val="center"/>
          </w:tcPr>
          <w:p w14:paraId="588BF0EE" w14:textId="77777777" w:rsidR="00C82DC5" w:rsidRPr="00117515" w:rsidRDefault="00C82DC5" w:rsidP="007F5FA7">
            <w:pPr>
              <w:spacing w:after="0" w:line="240" w:lineRule="auto"/>
              <w:jc w:val="center"/>
              <w:rPr>
                <w:rFonts w:ascii="Times New Roman" w:eastAsia="Calibri" w:hAnsi="Times New Roman"/>
                <w:sz w:val="24"/>
                <w:szCs w:val="24"/>
              </w:rPr>
            </w:pPr>
            <w:r>
              <w:rPr>
                <w:rFonts w:ascii="Times New Roman" w:eastAsia="Calibri" w:hAnsi="Times New Roman"/>
                <w:sz w:val="24"/>
                <w:szCs w:val="24"/>
              </w:rPr>
              <w:t>12</w:t>
            </w:r>
          </w:p>
        </w:tc>
        <w:tc>
          <w:tcPr>
            <w:tcW w:w="2784" w:type="dxa"/>
            <w:shd w:val="clear" w:color="auto" w:fill="auto"/>
            <w:vAlign w:val="center"/>
          </w:tcPr>
          <w:p w14:paraId="0BA6AF22" w14:textId="77777777" w:rsidR="00C82DC5" w:rsidRPr="00117515" w:rsidRDefault="00C82DC5" w:rsidP="007F5FA7">
            <w:pPr>
              <w:spacing w:after="0" w:line="240" w:lineRule="auto"/>
              <w:jc w:val="center"/>
              <w:rPr>
                <w:rFonts w:ascii="Times New Roman" w:eastAsia="Calibri" w:hAnsi="Times New Roman"/>
                <w:sz w:val="24"/>
                <w:szCs w:val="24"/>
              </w:rPr>
            </w:pPr>
          </w:p>
        </w:tc>
      </w:tr>
      <w:tr w:rsidR="00C82DC5" w:rsidRPr="000E4C36" w14:paraId="28DF63BF" w14:textId="77777777" w:rsidTr="007F5FA7">
        <w:trPr>
          <w:trHeight w:val="680"/>
        </w:trPr>
        <w:tc>
          <w:tcPr>
            <w:tcW w:w="5352" w:type="dxa"/>
            <w:shd w:val="clear" w:color="auto" w:fill="auto"/>
            <w:vAlign w:val="center"/>
          </w:tcPr>
          <w:p w14:paraId="5C4D6BE0" w14:textId="77777777" w:rsidR="00C82DC5" w:rsidRPr="006D4985" w:rsidRDefault="00C82DC5" w:rsidP="007F5FA7">
            <w:pPr>
              <w:pStyle w:val="a"/>
              <w:numPr>
                <w:ilvl w:val="0"/>
                <w:numId w:val="0"/>
              </w:numPr>
              <w:ind w:left="5"/>
              <w:rPr>
                <w:sz w:val="20"/>
                <w:szCs w:val="20"/>
              </w:rPr>
            </w:pPr>
            <w:r w:rsidRPr="006D4985">
              <w:rPr>
                <w:b/>
                <w:bCs/>
                <w:sz w:val="20"/>
                <w:szCs w:val="20"/>
              </w:rPr>
              <w:t xml:space="preserve">Тема 2.  </w:t>
            </w:r>
            <w:r w:rsidRPr="006D4985">
              <w:rPr>
                <w:sz w:val="20"/>
                <w:szCs w:val="20"/>
              </w:rPr>
              <w:t xml:space="preserve">Стадии проектирования программного обеспечения. Проектирование UML-диаграмм. </w:t>
            </w:r>
          </w:p>
        </w:tc>
        <w:tc>
          <w:tcPr>
            <w:tcW w:w="1267" w:type="dxa"/>
            <w:shd w:val="clear" w:color="auto" w:fill="auto"/>
            <w:vAlign w:val="center"/>
          </w:tcPr>
          <w:p w14:paraId="21304B1E" w14:textId="77777777" w:rsidR="00C82DC5" w:rsidRPr="00117515" w:rsidRDefault="00C82DC5" w:rsidP="007F5FA7">
            <w:pPr>
              <w:spacing w:after="0" w:line="240" w:lineRule="auto"/>
              <w:jc w:val="center"/>
              <w:rPr>
                <w:rFonts w:ascii="Times New Roman" w:eastAsia="Calibri" w:hAnsi="Times New Roman"/>
                <w:sz w:val="24"/>
                <w:szCs w:val="24"/>
              </w:rPr>
            </w:pPr>
            <w:r>
              <w:rPr>
                <w:rFonts w:ascii="Times New Roman" w:eastAsia="Calibri" w:hAnsi="Times New Roman"/>
                <w:sz w:val="24"/>
                <w:szCs w:val="24"/>
              </w:rPr>
              <w:t>15</w:t>
            </w:r>
          </w:p>
        </w:tc>
        <w:tc>
          <w:tcPr>
            <w:tcW w:w="2784" w:type="dxa"/>
            <w:shd w:val="clear" w:color="auto" w:fill="auto"/>
            <w:vAlign w:val="center"/>
          </w:tcPr>
          <w:p w14:paraId="54BE7019" w14:textId="77777777" w:rsidR="00C82DC5" w:rsidRPr="00117515" w:rsidRDefault="00C82DC5" w:rsidP="007F5FA7">
            <w:pPr>
              <w:spacing w:after="0" w:line="240" w:lineRule="auto"/>
              <w:jc w:val="center"/>
              <w:rPr>
                <w:rFonts w:ascii="Times New Roman" w:eastAsia="Calibri" w:hAnsi="Times New Roman"/>
                <w:sz w:val="24"/>
                <w:szCs w:val="24"/>
              </w:rPr>
            </w:pPr>
          </w:p>
        </w:tc>
      </w:tr>
      <w:tr w:rsidR="00C82DC5" w:rsidRPr="000E4C36" w14:paraId="4D62F979" w14:textId="77777777" w:rsidTr="007F5FA7">
        <w:trPr>
          <w:trHeight w:val="680"/>
        </w:trPr>
        <w:tc>
          <w:tcPr>
            <w:tcW w:w="5352" w:type="dxa"/>
            <w:shd w:val="clear" w:color="auto" w:fill="auto"/>
            <w:vAlign w:val="center"/>
          </w:tcPr>
          <w:p w14:paraId="1D02691C" w14:textId="77777777" w:rsidR="00C82DC5" w:rsidRPr="006D4985" w:rsidRDefault="00C82DC5" w:rsidP="007F5FA7">
            <w:pPr>
              <w:pStyle w:val="a"/>
              <w:numPr>
                <w:ilvl w:val="0"/>
                <w:numId w:val="0"/>
              </w:numPr>
              <w:ind w:left="5"/>
              <w:rPr>
                <w:bCs/>
                <w:caps/>
                <w:sz w:val="20"/>
                <w:szCs w:val="20"/>
              </w:rPr>
            </w:pPr>
            <w:r w:rsidRPr="006D4985">
              <w:rPr>
                <w:b/>
                <w:bCs/>
                <w:sz w:val="20"/>
                <w:szCs w:val="20"/>
              </w:rPr>
              <w:t xml:space="preserve">Тема 3.  </w:t>
            </w:r>
            <w:r w:rsidRPr="006D4985">
              <w:rPr>
                <w:bCs/>
                <w:sz w:val="20"/>
                <w:szCs w:val="20"/>
              </w:rPr>
              <w:t>Конструирование пользовательского интерфейса. Разработка модулей программного обеспечения.</w:t>
            </w:r>
          </w:p>
        </w:tc>
        <w:tc>
          <w:tcPr>
            <w:tcW w:w="1267" w:type="dxa"/>
            <w:shd w:val="clear" w:color="auto" w:fill="auto"/>
            <w:vAlign w:val="center"/>
          </w:tcPr>
          <w:p w14:paraId="00871F08" w14:textId="77777777" w:rsidR="00C82DC5" w:rsidRPr="00117515" w:rsidRDefault="00C82DC5" w:rsidP="007F5FA7">
            <w:pPr>
              <w:spacing w:after="0" w:line="240" w:lineRule="auto"/>
              <w:jc w:val="center"/>
              <w:rPr>
                <w:rFonts w:ascii="Times New Roman" w:eastAsia="Calibri" w:hAnsi="Times New Roman"/>
                <w:sz w:val="24"/>
                <w:szCs w:val="24"/>
              </w:rPr>
            </w:pPr>
            <w:r>
              <w:rPr>
                <w:rFonts w:ascii="Times New Roman" w:eastAsia="Calibri" w:hAnsi="Times New Roman"/>
                <w:sz w:val="24"/>
                <w:szCs w:val="24"/>
              </w:rPr>
              <w:t>25</w:t>
            </w:r>
          </w:p>
        </w:tc>
        <w:tc>
          <w:tcPr>
            <w:tcW w:w="2784" w:type="dxa"/>
            <w:shd w:val="clear" w:color="auto" w:fill="auto"/>
            <w:vAlign w:val="center"/>
          </w:tcPr>
          <w:p w14:paraId="5ABE30CC" w14:textId="77777777" w:rsidR="00C82DC5" w:rsidRPr="00117515" w:rsidRDefault="00C82DC5" w:rsidP="007F5FA7">
            <w:pPr>
              <w:spacing w:after="0" w:line="240" w:lineRule="auto"/>
              <w:jc w:val="center"/>
              <w:rPr>
                <w:rFonts w:ascii="Times New Roman" w:eastAsia="Calibri" w:hAnsi="Times New Roman"/>
                <w:sz w:val="24"/>
                <w:szCs w:val="24"/>
              </w:rPr>
            </w:pPr>
          </w:p>
        </w:tc>
      </w:tr>
      <w:tr w:rsidR="00C82DC5" w:rsidRPr="000E4C36" w14:paraId="00900B7F" w14:textId="77777777" w:rsidTr="007F5FA7">
        <w:trPr>
          <w:trHeight w:val="680"/>
        </w:trPr>
        <w:tc>
          <w:tcPr>
            <w:tcW w:w="5352" w:type="dxa"/>
            <w:shd w:val="clear" w:color="auto" w:fill="auto"/>
            <w:vAlign w:val="center"/>
          </w:tcPr>
          <w:p w14:paraId="69096375" w14:textId="77777777" w:rsidR="00C82DC5" w:rsidRPr="006D4985" w:rsidRDefault="00C82DC5" w:rsidP="007F5FA7">
            <w:pPr>
              <w:pStyle w:val="a"/>
              <w:numPr>
                <w:ilvl w:val="0"/>
                <w:numId w:val="0"/>
              </w:numPr>
              <w:ind w:left="5"/>
              <w:rPr>
                <w:b/>
                <w:caps/>
                <w:sz w:val="20"/>
                <w:szCs w:val="20"/>
              </w:rPr>
            </w:pPr>
            <w:r w:rsidRPr="006D4985">
              <w:rPr>
                <w:b/>
                <w:bCs/>
                <w:sz w:val="20"/>
                <w:szCs w:val="20"/>
              </w:rPr>
              <w:t xml:space="preserve">Тема 4.  </w:t>
            </w:r>
            <w:r w:rsidRPr="006D4985">
              <w:rPr>
                <w:bCs/>
                <w:sz w:val="20"/>
                <w:szCs w:val="20"/>
              </w:rPr>
              <w:t>Тестирование и отладка программных модулей.  Модульное тестирование.</w:t>
            </w:r>
          </w:p>
        </w:tc>
        <w:tc>
          <w:tcPr>
            <w:tcW w:w="1267" w:type="dxa"/>
            <w:shd w:val="clear" w:color="auto" w:fill="auto"/>
            <w:vAlign w:val="center"/>
          </w:tcPr>
          <w:p w14:paraId="28396ACE" w14:textId="77777777" w:rsidR="00C82DC5" w:rsidRPr="00117515" w:rsidRDefault="00C82DC5" w:rsidP="007F5FA7">
            <w:pPr>
              <w:spacing w:after="0" w:line="240" w:lineRule="auto"/>
              <w:jc w:val="center"/>
              <w:rPr>
                <w:rFonts w:ascii="Times New Roman" w:eastAsia="Calibri" w:hAnsi="Times New Roman"/>
                <w:sz w:val="24"/>
                <w:szCs w:val="24"/>
              </w:rPr>
            </w:pPr>
            <w:r>
              <w:rPr>
                <w:rFonts w:ascii="Times New Roman" w:eastAsia="Calibri" w:hAnsi="Times New Roman"/>
                <w:sz w:val="24"/>
                <w:szCs w:val="24"/>
              </w:rPr>
              <w:t>12</w:t>
            </w:r>
          </w:p>
        </w:tc>
        <w:tc>
          <w:tcPr>
            <w:tcW w:w="2784" w:type="dxa"/>
            <w:shd w:val="clear" w:color="auto" w:fill="auto"/>
            <w:vAlign w:val="center"/>
          </w:tcPr>
          <w:p w14:paraId="3DC31882" w14:textId="77777777" w:rsidR="00C82DC5" w:rsidRPr="000E4C36" w:rsidRDefault="00C82DC5" w:rsidP="007F5FA7">
            <w:pPr>
              <w:spacing w:after="0" w:line="240" w:lineRule="auto"/>
              <w:jc w:val="center"/>
              <w:rPr>
                <w:rFonts w:ascii="Times New Roman" w:eastAsia="Calibri" w:hAnsi="Times New Roman"/>
                <w:sz w:val="24"/>
                <w:szCs w:val="24"/>
              </w:rPr>
            </w:pPr>
          </w:p>
        </w:tc>
      </w:tr>
      <w:tr w:rsidR="00C82DC5" w:rsidRPr="000E4C36" w14:paraId="445861FA" w14:textId="77777777" w:rsidTr="007F5FA7">
        <w:trPr>
          <w:trHeight w:val="680"/>
        </w:trPr>
        <w:tc>
          <w:tcPr>
            <w:tcW w:w="5352" w:type="dxa"/>
            <w:shd w:val="clear" w:color="auto" w:fill="auto"/>
            <w:vAlign w:val="center"/>
          </w:tcPr>
          <w:p w14:paraId="3115B991" w14:textId="77777777" w:rsidR="00C82DC5" w:rsidRPr="006D4985" w:rsidRDefault="00C82DC5" w:rsidP="007F5FA7">
            <w:pPr>
              <w:spacing w:after="0" w:line="240" w:lineRule="auto"/>
              <w:rPr>
                <w:rFonts w:ascii="Times New Roman" w:hAnsi="Times New Roman"/>
                <w:b/>
                <w:sz w:val="20"/>
                <w:szCs w:val="20"/>
              </w:rPr>
            </w:pPr>
            <w:r w:rsidRPr="006D4985">
              <w:rPr>
                <w:rFonts w:ascii="Times New Roman" w:hAnsi="Times New Roman"/>
                <w:b/>
                <w:bCs/>
                <w:sz w:val="20"/>
                <w:szCs w:val="20"/>
              </w:rPr>
              <w:t>Тема 5.</w:t>
            </w:r>
            <w:r w:rsidRPr="006D4985">
              <w:rPr>
                <w:rFonts w:ascii="Times New Roman" w:hAnsi="Times New Roman"/>
                <w:sz w:val="20"/>
                <w:szCs w:val="20"/>
              </w:rPr>
              <w:t xml:space="preserve"> Разработка программной документации.</w:t>
            </w:r>
          </w:p>
        </w:tc>
        <w:tc>
          <w:tcPr>
            <w:tcW w:w="1267" w:type="dxa"/>
            <w:shd w:val="clear" w:color="auto" w:fill="auto"/>
            <w:vAlign w:val="center"/>
          </w:tcPr>
          <w:p w14:paraId="297CAC85" w14:textId="77777777" w:rsidR="00C82DC5" w:rsidRPr="00117515" w:rsidRDefault="00C82DC5" w:rsidP="007F5FA7">
            <w:pPr>
              <w:spacing w:after="0" w:line="240" w:lineRule="auto"/>
              <w:jc w:val="center"/>
              <w:rPr>
                <w:rFonts w:ascii="Times New Roman" w:eastAsia="Calibri" w:hAnsi="Times New Roman"/>
                <w:sz w:val="24"/>
                <w:szCs w:val="24"/>
              </w:rPr>
            </w:pPr>
            <w:r>
              <w:rPr>
                <w:rFonts w:ascii="Times New Roman" w:eastAsia="Calibri" w:hAnsi="Times New Roman"/>
                <w:sz w:val="24"/>
                <w:szCs w:val="24"/>
              </w:rPr>
              <w:t>9</w:t>
            </w:r>
          </w:p>
        </w:tc>
        <w:tc>
          <w:tcPr>
            <w:tcW w:w="2784" w:type="dxa"/>
            <w:shd w:val="clear" w:color="auto" w:fill="auto"/>
            <w:vAlign w:val="center"/>
          </w:tcPr>
          <w:p w14:paraId="2EF33C2D" w14:textId="77777777" w:rsidR="00C82DC5" w:rsidRPr="000E4C36" w:rsidRDefault="00C82DC5" w:rsidP="007F5FA7">
            <w:pPr>
              <w:spacing w:after="0" w:line="240" w:lineRule="auto"/>
              <w:jc w:val="center"/>
              <w:rPr>
                <w:rFonts w:ascii="Times New Roman" w:eastAsia="Calibri" w:hAnsi="Times New Roman"/>
                <w:sz w:val="24"/>
                <w:szCs w:val="24"/>
              </w:rPr>
            </w:pPr>
          </w:p>
        </w:tc>
      </w:tr>
    </w:tbl>
    <w:p w14:paraId="0DB38AEE" w14:textId="77777777" w:rsidR="00C82DC5" w:rsidRPr="00E723E1" w:rsidRDefault="00C82DC5" w:rsidP="00C82DC5">
      <w:pPr>
        <w:spacing w:after="0"/>
        <w:jc w:val="both"/>
        <w:rPr>
          <w:rFonts w:ascii="Times New Roman" w:hAnsi="Times New Roman"/>
          <w:b/>
          <w:sz w:val="16"/>
          <w:szCs w:val="16"/>
        </w:rPr>
      </w:pPr>
    </w:p>
    <w:p w14:paraId="3BE572D3" w14:textId="77777777" w:rsidR="00C82DC5" w:rsidRPr="000E4C36" w:rsidRDefault="00C82DC5" w:rsidP="00C82DC5">
      <w:pPr>
        <w:spacing w:after="0"/>
        <w:jc w:val="both"/>
        <w:rPr>
          <w:rFonts w:ascii="Times New Roman" w:hAnsi="Times New Roman"/>
          <w:sz w:val="24"/>
          <w:szCs w:val="24"/>
        </w:rPr>
      </w:pPr>
      <w:r w:rsidRPr="000E4C36">
        <w:rPr>
          <w:rFonts w:ascii="Times New Roman" w:hAnsi="Times New Roman"/>
          <w:b/>
          <w:sz w:val="24"/>
          <w:szCs w:val="24"/>
        </w:rPr>
        <w:t>Характеристика учебной/профессиональной деятельности обучающегося во время учебной практики (по профилю специальности):</w:t>
      </w:r>
    </w:p>
    <w:p w14:paraId="6C72E27D" w14:textId="77777777" w:rsidR="00C82DC5" w:rsidRPr="008E11B4" w:rsidRDefault="00C82DC5" w:rsidP="00C82DC5">
      <w:pPr>
        <w:spacing w:after="0"/>
        <w:jc w:val="both"/>
        <w:rPr>
          <w:rFonts w:ascii="Times New Roman" w:hAnsi="Times New Roman"/>
          <w:sz w:val="28"/>
          <w:szCs w:val="28"/>
        </w:rPr>
      </w:pPr>
      <w:r w:rsidRPr="005377ED">
        <w:rPr>
          <w:rFonts w:ascii="Times New Roman" w:hAnsi="Times New Roman"/>
          <w:sz w:val="28"/>
          <w:szCs w:val="28"/>
        </w:rPr>
        <w:t xml:space="preserve">Общие и профессиональные компетенции, предусмотренные программой практики, </w:t>
      </w:r>
      <w:r w:rsidRPr="00B3691F">
        <w:rPr>
          <w:rFonts w:ascii="Times New Roman" w:hAnsi="Times New Roman"/>
          <w:sz w:val="28"/>
          <w:szCs w:val="28"/>
          <w:u w:val="single"/>
        </w:rPr>
        <w:t>освоены</w:t>
      </w:r>
      <w:r>
        <w:rPr>
          <w:rFonts w:ascii="Times New Roman" w:hAnsi="Times New Roman"/>
          <w:b/>
          <w:bCs/>
          <w:sz w:val="28"/>
          <w:szCs w:val="28"/>
        </w:rPr>
        <w:t xml:space="preserve"> </w:t>
      </w:r>
      <w:r w:rsidRPr="005377ED">
        <w:rPr>
          <w:rFonts w:ascii="Times New Roman" w:hAnsi="Times New Roman"/>
          <w:b/>
          <w:bCs/>
          <w:sz w:val="28"/>
          <w:szCs w:val="28"/>
        </w:rPr>
        <w:t>/</w:t>
      </w:r>
      <w:r>
        <w:rPr>
          <w:rFonts w:ascii="Times New Roman" w:hAnsi="Times New Roman"/>
          <w:b/>
          <w:bCs/>
          <w:sz w:val="28"/>
          <w:szCs w:val="28"/>
        </w:rPr>
        <w:t xml:space="preserve"> </w:t>
      </w:r>
      <w:r w:rsidRPr="005377ED">
        <w:rPr>
          <w:rFonts w:ascii="Times New Roman" w:hAnsi="Times New Roman"/>
          <w:sz w:val="28"/>
          <w:szCs w:val="28"/>
        </w:rPr>
        <w:t>не освоены.</w:t>
      </w:r>
    </w:p>
    <w:p w14:paraId="0E67CD73" w14:textId="77777777" w:rsidR="00C82DC5" w:rsidRPr="00921EE2" w:rsidRDefault="00C82DC5" w:rsidP="00C82DC5">
      <w:pPr>
        <w:spacing w:after="0" w:line="240" w:lineRule="auto"/>
        <w:jc w:val="both"/>
        <w:rPr>
          <w:rFonts w:ascii="Times New Roman" w:hAnsi="Times New Roman"/>
          <w:szCs w:val="28"/>
          <w:vertAlign w:val="superscript"/>
        </w:rPr>
      </w:pPr>
      <w:r w:rsidRPr="00921EE2">
        <w:rPr>
          <w:rFonts w:ascii="Times New Roman" w:hAnsi="Times New Roman"/>
          <w:szCs w:val="28"/>
          <w:vertAlign w:val="superscript"/>
        </w:rPr>
        <w:t xml:space="preserve"> </w:t>
      </w:r>
      <w:r>
        <w:rPr>
          <w:rFonts w:ascii="Times New Roman" w:hAnsi="Times New Roman"/>
          <w:szCs w:val="28"/>
          <w:vertAlign w:val="superscript"/>
        </w:rPr>
        <w:t xml:space="preserve">                                               </w:t>
      </w:r>
      <w:r w:rsidRPr="00921EE2">
        <w:rPr>
          <w:rFonts w:ascii="Times New Roman" w:hAnsi="Times New Roman"/>
          <w:szCs w:val="28"/>
          <w:vertAlign w:val="superscript"/>
        </w:rPr>
        <w:t xml:space="preserve">    (нужное подчеркнуть)</w:t>
      </w:r>
    </w:p>
    <w:p w14:paraId="3F4167F4" w14:textId="77777777" w:rsidR="00C82DC5" w:rsidRDefault="00C82DC5" w:rsidP="00C82DC5">
      <w:pPr>
        <w:spacing w:after="0" w:line="360" w:lineRule="auto"/>
        <w:rPr>
          <w:rFonts w:ascii="Times New Roman" w:eastAsia="Calibri" w:hAnsi="Times New Roman"/>
          <w:sz w:val="28"/>
          <w:szCs w:val="28"/>
        </w:rPr>
      </w:pPr>
    </w:p>
    <w:p w14:paraId="4B3DD7CD" w14:textId="77777777" w:rsidR="00C82DC5" w:rsidRPr="00BF28B4" w:rsidRDefault="00C82DC5" w:rsidP="00C82DC5">
      <w:pPr>
        <w:spacing w:after="0" w:line="360" w:lineRule="auto"/>
        <w:rPr>
          <w:rFonts w:ascii="Times New Roman" w:eastAsia="Calibri" w:hAnsi="Times New Roman"/>
          <w:sz w:val="32"/>
          <w:szCs w:val="32"/>
          <w:u w:val="single"/>
        </w:rPr>
      </w:pPr>
      <w:r w:rsidRPr="008E11B4">
        <w:rPr>
          <w:rFonts w:ascii="Times New Roman" w:eastAsia="Calibri" w:hAnsi="Times New Roman"/>
          <w:sz w:val="28"/>
          <w:szCs w:val="28"/>
        </w:rPr>
        <w:t>И</w:t>
      </w:r>
      <w:r>
        <w:rPr>
          <w:rFonts w:ascii="Times New Roman" w:eastAsia="Calibri" w:hAnsi="Times New Roman"/>
          <w:sz w:val="28"/>
          <w:szCs w:val="28"/>
        </w:rPr>
        <w:t>тоговая оценка по практике _________________________________________</w:t>
      </w:r>
    </w:p>
    <w:p w14:paraId="1E8CBD59" w14:textId="77777777" w:rsidR="00C82DC5" w:rsidRDefault="00C82DC5" w:rsidP="00C82DC5">
      <w:pPr>
        <w:spacing w:after="0" w:line="240" w:lineRule="auto"/>
        <w:rPr>
          <w:rFonts w:ascii="Times New Roman" w:eastAsia="Calibri" w:hAnsi="Times New Roman"/>
          <w:sz w:val="28"/>
          <w:szCs w:val="28"/>
        </w:rPr>
      </w:pPr>
    </w:p>
    <w:p w14:paraId="1848CC10" w14:textId="77777777" w:rsidR="00C82DC5" w:rsidRPr="008E11B4" w:rsidRDefault="00C82DC5" w:rsidP="00C82DC5">
      <w:pPr>
        <w:spacing w:after="0" w:line="240" w:lineRule="auto"/>
        <w:rPr>
          <w:rFonts w:ascii="Times New Roman" w:eastAsia="Calibri" w:hAnsi="Times New Roman"/>
          <w:sz w:val="28"/>
          <w:szCs w:val="28"/>
        </w:rPr>
      </w:pPr>
      <w:r w:rsidRPr="008E11B4">
        <w:rPr>
          <w:rFonts w:ascii="Times New Roman" w:eastAsia="Calibri" w:hAnsi="Times New Roman"/>
          <w:sz w:val="28"/>
          <w:szCs w:val="28"/>
        </w:rPr>
        <w:t>Руководит</w:t>
      </w:r>
      <w:r>
        <w:rPr>
          <w:rFonts w:ascii="Times New Roman" w:eastAsia="Calibri" w:hAnsi="Times New Roman"/>
          <w:sz w:val="28"/>
          <w:szCs w:val="28"/>
        </w:rPr>
        <w:t xml:space="preserve">ель практики </w:t>
      </w:r>
      <w:r>
        <w:rPr>
          <w:rFonts w:ascii="Times New Roman" w:eastAsia="Calibri" w:hAnsi="Times New Roman"/>
          <w:sz w:val="28"/>
          <w:szCs w:val="28"/>
          <w:u w:val="single"/>
        </w:rPr>
        <w:t xml:space="preserve"> Хисамутдинова А.С.</w:t>
      </w:r>
      <w:r w:rsidRPr="008E11B4">
        <w:rPr>
          <w:rFonts w:ascii="Times New Roman" w:eastAsia="Calibri" w:hAnsi="Times New Roman"/>
          <w:sz w:val="28"/>
          <w:szCs w:val="28"/>
        </w:rPr>
        <w:t xml:space="preserve">            ___________________</w:t>
      </w:r>
    </w:p>
    <w:p w14:paraId="3BC9354A" w14:textId="77777777" w:rsidR="00C82DC5" w:rsidRPr="009D1163" w:rsidRDefault="00C82DC5" w:rsidP="00C82DC5">
      <w:pPr>
        <w:spacing w:after="0" w:line="240" w:lineRule="auto"/>
        <w:ind w:left="2832"/>
        <w:rPr>
          <w:rFonts w:ascii="Times New Roman" w:eastAsia="Calibri" w:hAnsi="Times New Roman"/>
          <w:sz w:val="24"/>
          <w:szCs w:val="24"/>
        </w:rPr>
      </w:pPr>
      <w:r w:rsidRPr="009D1163">
        <w:rPr>
          <w:rFonts w:ascii="Times New Roman" w:eastAsia="Calibri" w:hAnsi="Times New Roman"/>
          <w:sz w:val="24"/>
          <w:szCs w:val="24"/>
        </w:rPr>
        <w:t xml:space="preserve">           (Ф.И.О.)</w:t>
      </w:r>
      <w:r w:rsidRPr="009D1163">
        <w:rPr>
          <w:rFonts w:ascii="Times New Roman" w:eastAsia="Calibri" w:hAnsi="Times New Roman"/>
          <w:sz w:val="24"/>
          <w:szCs w:val="24"/>
        </w:rPr>
        <w:tab/>
      </w:r>
      <w:r w:rsidRPr="009D1163">
        <w:rPr>
          <w:rFonts w:ascii="Times New Roman" w:eastAsia="Calibri" w:hAnsi="Times New Roman"/>
          <w:sz w:val="24"/>
          <w:szCs w:val="24"/>
        </w:rPr>
        <w:tab/>
      </w:r>
      <w:r w:rsidRPr="009D1163">
        <w:rPr>
          <w:rFonts w:ascii="Times New Roman" w:eastAsia="Calibri" w:hAnsi="Times New Roman"/>
          <w:sz w:val="24"/>
          <w:szCs w:val="24"/>
        </w:rPr>
        <w:tab/>
      </w:r>
      <w:r w:rsidRPr="009D1163">
        <w:rPr>
          <w:rFonts w:ascii="Times New Roman" w:eastAsia="Calibri" w:hAnsi="Times New Roman"/>
          <w:sz w:val="24"/>
          <w:szCs w:val="24"/>
        </w:rPr>
        <w:tab/>
        <w:t>(подпись)</w:t>
      </w:r>
    </w:p>
    <w:p w14:paraId="00EAC233" w14:textId="3A682C61" w:rsidR="00146DC7" w:rsidRPr="00C82DC5" w:rsidRDefault="00C82DC5" w:rsidP="00C82DC5">
      <w:pPr>
        <w:rPr>
          <w:rFonts w:ascii="Times New Roman" w:eastAsia="Calibri" w:hAnsi="Times New Roman"/>
          <w:sz w:val="28"/>
          <w:szCs w:val="28"/>
        </w:rPr>
      </w:pPr>
      <w:r w:rsidRPr="00921EE2">
        <w:rPr>
          <w:rFonts w:ascii="Times New Roman" w:eastAsia="Calibri" w:hAnsi="Times New Roman"/>
          <w:sz w:val="28"/>
          <w:szCs w:val="28"/>
        </w:rPr>
        <w:t xml:space="preserve">Дата </w:t>
      </w:r>
      <w:r w:rsidRPr="00B3691F">
        <w:rPr>
          <w:rFonts w:ascii="Times New Roman" w:eastAsia="Calibri" w:hAnsi="Times New Roman"/>
          <w:sz w:val="28"/>
          <w:szCs w:val="28"/>
        </w:rPr>
        <w:t>«</w:t>
      </w:r>
      <w:r>
        <w:rPr>
          <w:rFonts w:ascii="Times New Roman" w:eastAsia="Calibri" w:hAnsi="Times New Roman"/>
          <w:sz w:val="28"/>
          <w:szCs w:val="28"/>
        </w:rPr>
        <w:t>05</w:t>
      </w:r>
      <w:r w:rsidRPr="00B3691F">
        <w:rPr>
          <w:rFonts w:ascii="Times New Roman" w:eastAsia="Calibri" w:hAnsi="Times New Roman"/>
          <w:sz w:val="28"/>
          <w:szCs w:val="28"/>
        </w:rPr>
        <w:t xml:space="preserve">» </w:t>
      </w:r>
      <w:r>
        <w:rPr>
          <w:rFonts w:ascii="Times New Roman" w:eastAsia="Calibri" w:hAnsi="Times New Roman"/>
          <w:sz w:val="28"/>
          <w:szCs w:val="28"/>
        </w:rPr>
        <w:t>октября</w:t>
      </w:r>
      <w:r w:rsidRPr="00B3691F">
        <w:rPr>
          <w:rFonts w:ascii="Times New Roman" w:eastAsia="Calibri" w:hAnsi="Times New Roman"/>
          <w:sz w:val="28"/>
          <w:szCs w:val="28"/>
        </w:rPr>
        <w:t xml:space="preserve"> 202</w:t>
      </w:r>
      <w:r>
        <w:rPr>
          <w:rFonts w:ascii="Times New Roman" w:eastAsia="Calibri" w:hAnsi="Times New Roman"/>
          <w:sz w:val="28"/>
          <w:szCs w:val="28"/>
        </w:rPr>
        <w:t>4</w:t>
      </w:r>
      <w:r w:rsidRPr="00921EE2">
        <w:rPr>
          <w:rFonts w:ascii="Times New Roman" w:eastAsia="Calibri" w:hAnsi="Times New Roman"/>
          <w:sz w:val="28"/>
          <w:szCs w:val="28"/>
        </w:rPr>
        <w:t xml:space="preserve"> г.</w:t>
      </w:r>
      <w:bookmarkEnd w:id="15"/>
    </w:p>
    <w:sectPr w:rsidR="00146DC7" w:rsidRPr="00C82DC5">
      <w:footerReference w:type="default" r:id="rId43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105A7D1" w14:textId="77777777" w:rsidR="00A73D21" w:rsidRDefault="00A73D21" w:rsidP="00A73D21">
      <w:pPr>
        <w:spacing w:after="0" w:line="240" w:lineRule="auto"/>
      </w:pPr>
      <w:r>
        <w:separator/>
      </w:r>
    </w:p>
  </w:endnote>
  <w:endnote w:type="continuationSeparator" w:id="0">
    <w:p w14:paraId="3B7755C3" w14:textId="77777777" w:rsidR="00A73D21" w:rsidRDefault="00A73D21" w:rsidP="00A73D2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Microsoft YaHei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09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scadia Mono">
    <w:panose1 w:val="020B0609020000020004"/>
    <w:charset w:val="CC"/>
    <w:family w:val="modern"/>
    <w:pitch w:val="fixed"/>
    <w:sig w:usb0="A10002FF" w:usb1="4000F9FB" w:usb2="0004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660A7C8" w14:textId="5D878637" w:rsidR="00A73D21" w:rsidRDefault="00A73D21">
    <w:pPr>
      <w:pStyle w:val="ab"/>
      <w:jc w:val="center"/>
    </w:pPr>
  </w:p>
  <w:p w14:paraId="5AD724F2" w14:textId="0B7EB07D" w:rsidR="00A73D21" w:rsidRDefault="00A73D21">
    <w:pPr>
      <w:pStyle w:val="ab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1182552999"/>
      <w:docPartObj>
        <w:docPartGallery w:val="Page Numbers (Bottom of Page)"/>
        <w:docPartUnique/>
      </w:docPartObj>
    </w:sdtPr>
    <w:sdtEndPr>
      <w:rPr>
        <w:rFonts w:ascii="Times New Roman" w:hAnsi="Times New Roman" w:cs="Times New Roman"/>
        <w:sz w:val="24"/>
        <w:szCs w:val="24"/>
      </w:rPr>
    </w:sdtEndPr>
    <w:sdtContent>
      <w:p w14:paraId="6EFDED77" w14:textId="76728AA8" w:rsidR="00A73D21" w:rsidRPr="00A73D21" w:rsidRDefault="00A73D21">
        <w:pPr>
          <w:pStyle w:val="ab"/>
          <w:jc w:val="center"/>
          <w:rPr>
            <w:rFonts w:ascii="Times New Roman" w:hAnsi="Times New Roman" w:cs="Times New Roman"/>
            <w:sz w:val="24"/>
            <w:szCs w:val="24"/>
          </w:rPr>
        </w:pPr>
        <w:r w:rsidRPr="00A73D21">
          <w:rPr>
            <w:rFonts w:ascii="Times New Roman" w:hAnsi="Times New Roman" w:cs="Times New Roman"/>
            <w:sz w:val="24"/>
            <w:szCs w:val="24"/>
          </w:rPr>
          <w:fldChar w:fldCharType="begin"/>
        </w:r>
        <w:r w:rsidRPr="00A73D21">
          <w:rPr>
            <w:rFonts w:ascii="Times New Roman" w:hAnsi="Times New Roman" w:cs="Times New Roman"/>
            <w:sz w:val="24"/>
            <w:szCs w:val="24"/>
          </w:rPr>
          <w:instrText>PAGE   \* MERGEFORMAT</w:instrText>
        </w:r>
        <w:r w:rsidRPr="00A73D21">
          <w:rPr>
            <w:rFonts w:ascii="Times New Roman" w:hAnsi="Times New Roman" w:cs="Times New Roman"/>
            <w:sz w:val="24"/>
            <w:szCs w:val="24"/>
          </w:rPr>
          <w:fldChar w:fldCharType="separate"/>
        </w:r>
        <w:r w:rsidRPr="00A73D21">
          <w:rPr>
            <w:rFonts w:ascii="Times New Roman" w:hAnsi="Times New Roman" w:cs="Times New Roman"/>
            <w:sz w:val="24"/>
            <w:szCs w:val="24"/>
          </w:rPr>
          <w:t>2</w:t>
        </w:r>
        <w:r w:rsidRPr="00A73D21">
          <w:rPr>
            <w:rFonts w:ascii="Times New Roman" w:hAnsi="Times New Roman" w:cs="Times New Roman"/>
            <w:sz w:val="24"/>
            <w:szCs w:val="24"/>
          </w:rPr>
          <w:fldChar w:fldCharType="end"/>
        </w:r>
      </w:p>
    </w:sdtContent>
  </w:sdt>
  <w:p w14:paraId="7C694EB8" w14:textId="77777777" w:rsidR="00A73D21" w:rsidRDefault="00A73D21">
    <w:pPr>
      <w:pStyle w:val="ab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4F70001" w14:textId="4AAEBDE9" w:rsidR="008B6FD2" w:rsidRPr="00A73D21" w:rsidRDefault="008B6FD2">
    <w:pPr>
      <w:pStyle w:val="ab"/>
      <w:jc w:val="center"/>
      <w:rPr>
        <w:rFonts w:ascii="Times New Roman" w:hAnsi="Times New Roman" w:cs="Times New Roman"/>
        <w:sz w:val="24"/>
        <w:szCs w:val="24"/>
      </w:rPr>
    </w:pPr>
  </w:p>
  <w:p w14:paraId="22C80274" w14:textId="77777777" w:rsidR="008B6FD2" w:rsidRDefault="008B6FD2">
    <w:pPr>
      <w:pStyle w:val="ab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186B9AB" w14:textId="77777777" w:rsidR="00A73D21" w:rsidRDefault="00A73D21" w:rsidP="00A73D21">
      <w:pPr>
        <w:spacing w:after="0" w:line="240" w:lineRule="auto"/>
      </w:pPr>
      <w:r>
        <w:separator/>
      </w:r>
    </w:p>
  </w:footnote>
  <w:footnote w:type="continuationSeparator" w:id="0">
    <w:p w14:paraId="2D8B5B46" w14:textId="77777777" w:rsidR="00A73D21" w:rsidRDefault="00A73D21" w:rsidP="00A73D21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28610BC"/>
    <w:multiLevelType w:val="multilevel"/>
    <w:tmpl w:val="D0F49E10"/>
    <w:lvl w:ilvl="0">
      <w:start w:val="1"/>
      <w:numFmt w:val="decimal"/>
      <w:lvlText w:val="%1."/>
      <w:lvlJc w:val="left"/>
      <w:pPr>
        <w:ind w:left="0" w:firstLine="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396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468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540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612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684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756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828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9000" w:hanging="180"/>
      </w:pPr>
      <w:rPr>
        <w:rFonts w:hint="default"/>
      </w:rPr>
    </w:lvl>
  </w:abstractNum>
  <w:abstractNum w:abstractNumId="1" w15:restartNumberingAfterBreak="0">
    <w:nsid w:val="06A22CE8"/>
    <w:multiLevelType w:val="hybridMultilevel"/>
    <w:tmpl w:val="F22AE8B6"/>
    <w:lvl w:ilvl="0" w:tplc="3FEE0596">
      <w:start w:val="1"/>
      <w:numFmt w:val="bullet"/>
      <w:pStyle w:val="a"/>
      <w:lvlText w:val=""/>
      <w:lvlJc w:val="left"/>
      <w:pPr>
        <w:tabs>
          <w:tab w:val="left" w:pos="360"/>
        </w:tabs>
        <w:ind w:left="360" w:hanging="355"/>
      </w:pPr>
      <w:rPr>
        <w:rFonts w:ascii="Symbol" w:hAnsi="Symbol"/>
      </w:rPr>
    </w:lvl>
    <w:lvl w:ilvl="1" w:tplc="A7562E02">
      <w:start w:val="1"/>
      <w:numFmt w:val="bullet"/>
      <w:lvlText w:val="o"/>
      <w:lvlJc w:val="left"/>
      <w:pPr>
        <w:tabs>
          <w:tab w:val="left" w:pos="371"/>
        </w:tabs>
        <w:ind w:left="371" w:hanging="355"/>
      </w:pPr>
      <w:rPr>
        <w:rFonts w:ascii="Courier New" w:hAnsi="Courier New"/>
      </w:rPr>
    </w:lvl>
    <w:lvl w:ilvl="2" w:tplc="65201BCA">
      <w:start w:val="1"/>
      <w:numFmt w:val="bullet"/>
      <w:lvlText w:val=""/>
      <w:lvlJc w:val="left"/>
      <w:pPr>
        <w:tabs>
          <w:tab w:val="left" w:pos="1091"/>
        </w:tabs>
        <w:ind w:left="1091" w:hanging="355"/>
      </w:pPr>
      <w:rPr>
        <w:rFonts w:ascii="Wingdings" w:hAnsi="Wingdings"/>
      </w:rPr>
    </w:lvl>
    <w:lvl w:ilvl="3" w:tplc="8C26F010">
      <w:start w:val="1"/>
      <w:numFmt w:val="bullet"/>
      <w:lvlText w:val=""/>
      <w:lvlJc w:val="left"/>
      <w:pPr>
        <w:tabs>
          <w:tab w:val="left" w:pos="1811"/>
        </w:tabs>
        <w:ind w:left="1811" w:hanging="355"/>
      </w:pPr>
      <w:rPr>
        <w:rFonts w:ascii="Symbol" w:hAnsi="Symbol"/>
      </w:rPr>
    </w:lvl>
    <w:lvl w:ilvl="4" w:tplc="35B23974">
      <w:start w:val="1"/>
      <w:numFmt w:val="bullet"/>
      <w:lvlText w:val="o"/>
      <w:lvlJc w:val="left"/>
      <w:pPr>
        <w:tabs>
          <w:tab w:val="left" w:pos="2531"/>
        </w:tabs>
        <w:ind w:left="2531" w:hanging="355"/>
      </w:pPr>
      <w:rPr>
        <w:rFonts w:ascii="Courier New" w:hAnsi="Courier New"/>
      </w:rPr>
    </w:lvl>
    <w:lvl w:ilvl="5" w:tplc="7F00AFD2">
      <w:start w:val="1"/>
      <w:numFmt w:val="bullet"/>
      <w:lvlText w:val=""/>
      <w:lvlJc w:val="left"/>
      <w:pPr>
        <w:tabs>
          <w:tab w:val="left" w:pos="3251"/>
        </w:tabs>
        <w:ind w:left="3251" w:hanging="355"/>
      </w:pPr>
      <w:rPr>
        <w:rFonts w:ascii="Wingdings" w:hAnsi="Wingdings"/>
      </w:rPr>
    </w:lvl>
    <w:lvl w:ilvl="6" w:tplc="AE8A8286">
      <w:start w:val="1"/>
      <w:numFmt w:val="bullet"/>
      <w:lvlText w:val=""/>
      <w:lvlJc w:val="left"/>
      <w:pPr>
        <w:tabs>
          <w:tab w:val="left" w:pos="3971"/>
        </w:tabs>
        <w:ind w:left="3971" w:hanging="355"/>
      </w:pPr>
      <w:rPr>
        <w:rFonts w:ascii="Symbol" w:hAnsi="Symbol"/>
      </w:rPr>
    </w:lvl>
    <w:lvl w:ilvl="7" w:tplc="BF2CA338">
      <w:start w:val="1"/>
      <w:numFmt w:val="bullet"/>
      <w:lvlText w:val="o"/>
      <w:lvlJc w:val="left"/>
      <w:pPr>
        <w:tabs>
          <w:tab w:val="left" w:pos="4691"/>
        </w:tabs>
        <w:ind w:left="4691" w:hanging="355"/>
      </w:pPr>
      <w:rPr>
        <w:rFonts w:ascii="Courier New" w:hAnsi="Courier New"/>
      </w:rPr>
    </w:lvl>
    <w:lvl w:ilvl="8" w:tplc="2466DA96">
      <w:start w:val="1"/>
      <w:numFmt w:val="bullet"/>
      <w:lvlText w:val=""/>
      <w:lvlJc w:val="left"/>
      <w:pPr>
        <w:tabs>
          <w:tab w:val="left" w:pos="5411"/>
        </w:tabs>
        <w:ind w:left="5411" w:hanging="355"/>
      </w:pPr>
      <w:rPr>
        <w:rFonts w:ascii="Wingdings" w:hAnsi="Wingdings"/>
      </w:rPr>
    </w:lvl>
  </w:abstractNum>
  <w:abstractNum w:abstractNumId="2" w15:restartNumberingAfterBreak="0">
    <w:nsid w:val="14110117"/>
    <w:multiLevelType w:val="hybridMultilevel"/>
    <w:tmpl w:val="063453E4"/>
    <w:lvl w:ilvl="0" w:tplc="B65C596E">
      <w:start w:val="1"/>
      <w:numFmt w:val="bullet"/>
      <w:lvlText w:val="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" w15:restartNumberingAfterBreak="0">
    <w:nsid w:val="1888459A"/>
    <w:multiLevelType w:val="multilevel"/>
    <w:tmpl w:val="8214D6E8"/>
    <w:lvl w:ilvl="0">
      <w:start w:val="1"/>
      <w:numFmt w:val="decimal"/>
      <w:lvlText w:val="%1."/>
      <w:lvlJc w:val="left"/>
      <w:pPr>
        <w:ind w:left="0" w:firstLine="0"/>
      </w:pPr>
      <w:rPr>
        <w:rFonts w:ascii="Microsoft YaHei" w:eastAsia="Microsoft YaHei" w:hAnsi="Microsoft YaHei" w:cs="Arial" w:hint="default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16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hint="default"/>
      </w:rPr>
    </w:lvl>
  </w:abstractNum>
  <w:abstractNum w:abstractNumId="4" w15:restartNumberingAfterBreak="0">
    <w:nsid w:val="3C501574"/>
    <w:multiLevelType w:val="multilevel"/>
    <w:tmpl w:val="D0F49E10"/>
    <w:lvl w:ilvl="0">
      <w:start w:val="1"/>
      <w:numFmt w:val="decimal"/>
      <w:lvlText w:val="%1."/>
      <w:lvlJc w:val="left"/>
      <w:pPr>
        <w:ind w:left="0" w:firstLine="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396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468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540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612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684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756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828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9000" w:hanging="180"/>
      </w:pPr>
      <w:rPr>
        <w:rFonts w:hint="default"/>
      </w:rPr>
    </w:lvl>
  </w:abstractNum>
  <w:abstractNum w:abstractNumId="5" w15:restartNumberingAfterBreak="0">
    <w:nsid w:val="5EBF09DF"/>
    <w:multiLevelType w:val="multilevel"/>
    <w:tmpl w:val="D0F49E10"/>
    <w:lvl w:ilvl="0">
      <w:start w:val="1"/>
      <w:numFmt w:val="decimal"/>
      <w:lvlText w:val="%1."/>
      <w:lvlJc w:val="left"/>
      <w:pPr>
        <w:ind w:left="0" w:firstLine="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396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468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540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612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684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756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828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9000" w:hanging="180"/>
      </w:pPr>
      <w:rPr>
        <w:rFonts w:hint="default"/>
      </w:rPr>
    </w:lvl>
  </w:abstractNum>
  <w:abstractNum w:abstractNumId="6" w15:restartNumberingAfterBreak="0">
    <w:nsid w:val="68844B20"/>
    <w:multiLevelType w:val="multilevel"/>
    <w:tmpl w:val="D0F49E10"/>
    <w:lvl w:ilvl="0">
      <w:start w:val="1"/>
      <w:numFmt w:val="decimal"/>
      <w:lvlText w:val="%1."/>
      <w:lvlJc w:val="left"/>
      <w:pPr>
        <w:ind w:left="0" w:firstLine="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396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468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540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612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684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756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828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9000" w:hanging="180"/>
      </w:pPr>
      <w:rPr>
        <w:rFonts w:hint="default"/>
      </w:rPr>
    </w:lvl>
  </w:abstractNum>
  <w:abstractNum w:abstractNumId="7" w15:restartNumberingAfterBreak="0">
    <w:nsid w:val="69DE44BC"/>
    <w:multiLevelType w:val="multilevel"/>
    <w:tmpl w:val="D0F49E10"/>
    <w:lvl w:ilvl="0">
      <w:start w:val="1"/>
      <w:numFmt w:val="decimal"/>
      <w:lvlText w:val="%1."/>
      <w:lvlJc w:val="left"/>
      <w:pPr>
        <w:ind w:left="0" w:firstLine="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396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468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540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612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684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756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828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9000" w:hanging="180"/>
      </w:pPr>
      <w:rPr>
        <w:rFonts w:hint="default"/>
      </w:rPr>
    </w:lvl>
  </w:abstractNum>
  <w:abstractNum w:abstractNumId="8" w15:restartNumberingAfterBreak="0">
    <w:nsid w:val="7AB015E2"/>
    <w:multiLevelType w:val="multilevel"/>
    <w:tmpl w:val="D0F49E10"/>
    <w:lvl w:ilvl="0">
      <w:start w:val="1"/>
      <w:numFmt w:val="decimal"/>
      <w:lvlText w:val="%1."/>
      <w:lvlJc w:val="left"/>
      <w:pPr>
        <w:ind w:left="0" w:firstLine="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396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468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540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612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684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756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828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9000" w:hanging="180"/>
      </w:pPr>
      <w:rPr>
        <w:rFonts w:hint="default"/>
      </w:rPr>
    </w:lvl>
  </w:abstractNum>
  <w:num w:numId="1">
    <w:abstractNumId w:val="2"/>
  </w:num>
  <w:num w:numId="2">
    <w:abstractNumId w:val="1"/>
  </w:num>
  <w:num w:numId="3">
    <w:abstractNumId w:val="3"/>
  </w:num>
  <w:num w:numId="4">
    <w:abstractNumId w:val="5"/>
  </w:num>
  <w:num w:numId="5">
    <w:abstractNumId w:val="4"/>
  </w:num>
  <w:num w:numId="6">
    <w:abstractNumId w:val="0"/>
  </w:num>
  <w:num w:numId="7">
    <w:abstractNumId w:val="7"/>
  </w:num>
  <w:num w:numId="8">
    <w:abstractNumId w:val="6"/>
  </w:num>
  <w:num w:numId="9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B81CDC"/>
    <w:rsid w:val="00042E21"/>
    <w:rsid w:val="00081060"/>
    <w:rsid w:val="000C28C0"/>
    <w:rsid w:val="000E6F26"/>
    <w:rsid w:val="00105167"/>
    <w:rsid w:val="00146DC7"/>
    <w:rsid w:val="001562F6"/>
    <w:rsid w:val="00177F68"/>
    <w:rsid w:val="001976FA"/>
    <w:rsid w:val="001A3BB7"/>
    <w:rsid w:val="001C0146"/>
    <w:rsid w:val="001D13C6"/>
    <w:rsid w:val="00204A14"/>
    <w:rsid w:val="002073EE"/>
    <w:rsid w:val="00240078"/>
    <w:rsid w:val="00266BAD"/>
    <w:rsid w:val="002B33C2"/>
    <w:rsid w:val="00301012"/>
    <w:rsid w:val="00333D03"/>
    <w:rsid w:val="0037728E"/>
    <w:rsid w:val="003839DC"/>
    <w:rsid w:val="00417886"/>
    <w:rsid w:val="004B25C2"/>
    <w:rsid w:val="004B3F33"/>
    <w:rsid w:val="004E5470"/>
    <w:rsid w:val="00553D8B"/>
    <w:rsid w:val="005734E8"/>
    <w:rsid w:val="005A2650"/>
    <w:rsid w:val="005C2138"/>
    <w:rsid w:val="006265F4"/>
    <w:rsid w:val="00685496"/>
    <w:rsid w:val="00687F07"/>
    <w:rsid w:val="006C5963"/>
    <w:rsid w:val="00742768"/>
    <w:rsid w:val="00742A3B"/>
    <w:rsid w:val="007E45B0"/>
    <w:rsid w:val="007E627B"/>
    <w:rsid w:val="007E667C"/>
    <w:rsid w:val="007F0165"/>
    <w:rsid w:val="007F76CD"/>
    <w:rsid w:val="00802789"/>
    <w:rsid w:val="00856E81"/>
    <w:rsid w:val="00857AA0"/>
    <w:rsid w:val="008B6FD2"/>
    <w:rsid w:val="00937053"/>
    <w:rsid w:val="009772C5"/>
    <w:rsid w:val="009A7369"/>
    <w:rsid w:val="00A5125A"/>
    <w:rsid w:val="00A73D21"/>
    <w:rsid w:val="00A91DB0"/>
    <w:rsid w:val="00AA2505"/>
    <w:rsid w:val="00AA69C8"/>
    <w:rsid w:val="00B81CDC"/>
    <w:rsid w:val="00B93903"/>
    <w:rsid w:val="00BC405A"/>
    <w:rsid w:val="00BD6368"/>
    <w:rsid w:val="00C0610B"/>
    <w:rsid w:val="00C556F5"/>
    <w:rsid w:val="00C702FB"/>
    <w:rsid w:val="00C82DC5"/>
    <w:rsid w:val="00CA0FA9"/>
    <w:rsid w:val="00CB6558"/>
    <w:rsid w:val="00D61582"/>
    <w:rsid w:val="00DF3AAB"/>
    <w:rsid w:val="00EB7C53"/>
    <w:rsid w:val="00FD00AB"/>
    <w:rsid w:val="00FD697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1"/>
    <o:shapelayout v:ext="edit">
      <o:idmap v:ext="edit" data="1"/>
    </o:shapelayout>
  </w:shapeDefaults>
  <w:decimalSymbol w:val=","/>
  <w:listSeparator w:val=";"/>
  <w14:docId w14:val="6E622ADF"/>
  <w15:chartTrackingRefBased/>
  <w15:docId w15:val="{3CD9CB6B-4CB2-4A13-A2E1-E125C478532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0">
    <w:name w:val="Normal"/>
    <w:qFormat/>
    <w:rsid w:val="00C0610B"/>
  </w:style>
  <w:style w:type="paragraph" w:styleId="1">
    <w:name w:val="heading 1"/>
    <w:basedOn w:val="a0"/>
    <w:next w:val="a0"/>
    <w:link w:val="10"/>
    <w:uiPriority w:val="9"/>
    <w:qFormat/>
    <w:rsid w:val="00C82DC5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styleId="a4">
    <w:name w:val="Hyperlink"/>
    <w:basedOn w:val="a1"/>
    <w:uiPriority w:val="99"/>
    <w:unhideWhenUsed/>
    <w:rsid w:val="00CA0FA9"/>
    <w:rPr>
      <w:color w:val="0563C1" w:themeColor="hyperlink"/>
      <w:u w:val="single"/>
    </w:rPr>
  </w:style>
  <w:style w:type="paragraph" w:styleId="a5">
    <w:name w:val="List Paragraph"/>
    <w:basedOn w:val="a0"/>
    <w:uiPriority w:val="34"/>
    <w:qFormat/>
    <w:rsid w:val="00CA0FA9"/>
    <w:pPr>
      <w:spacing w:after="0" w:line="240" w:lineRule="auto"/>
      <w:ind w:left="720"/>
      <w:contextualSpacing/>
    </w:pPr>
    <w:rPr>
      <w:rFonts w:ascii="Times New Roman" w:eastAsiaTheme="minorEastAsia" w:hAnsi="Times New Roman" w:cs="Times New Roman"/>
      <w:lang w:eastAsia="ru-RU"/>
    </w:rPr>
  </w:style>
  <w:style w:type="paragraph" w:styleId="a6">
    <w:name w:val="Normal (Web)"/>
    <w:basedOn w:val="a0"/>
    <w:uiPriority w:val="99"/>
    <w:unhideWhenUsed/>
    <w:rsid w:val="00CB6558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table" w:styleId="a7">
    <w:name w:val="Table Grid"/>
    <w:basedOn w:val="a2"/>
    <w:uiPriority w:val="39"/>
    <w:rsid w:val="00856E81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cPr>
      <w:shd w:val="clear" w:color="auto" w:fill="FBE4D5" w:themeFill="accent2" w:themeFillTint="33"/>
    </w:tcPr>
    <w:tblStylePr w:type="firstCol">
      <w:tblPr/>
      <w:tcPr>
        <w:shd w:val="clear" w:color="auto" w:fill="F4B083" w:themeFill="accent2" w:themeFillTint="99"/>
      </w:tcPr>
    </w:tblStylePr>
  </w:style>
  <w:style w:type="paragraph" w:customStyle="1" w:styleId="a">
    <w:name w:val="Маркиров"/>
    <w:basedOn w:val="a0"/>
    <w:qFormat/>
    <w:rsid w:val="00C82DC5"/>
    <w:pPr>
      <w:numPr>
        <w:numId w:val="2"/>
      </w:numPr>
      <w:pBdr>
        <w:top w:val="none" w:sz="4" w:space="0" w:color="000000"/>
        <w:left w:val="none" w:sz="4" w:space="0" w:color="000000"/>
        <w:bottom w:val="none" w:sz="4" w:space="0" w:color="000000"/>
        <w:right w:val="none" w:sz="4" w:space="0" w:color="000000"/>
        <w:between w:val="none" w:sz="4" w:space="0" w:color="000000"/>
      </w:pBd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10">
    <w:name w:val="Заголовок 1 Знак"/>
    <w:basedOn w:val="a1"/>
    <w:link w:val="1"/>
    <w:uiPriority w:val="9"/>
    <w:rsid w:val="00C82DC5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a8">
    <w:name w:val="TOC Heading"/>
    <w:basedOn w:val="1"/>
    <w:next w:val="a0"/>
    <w:uiPriority w:val="39"/>
    <w:unhideWhenUsed/>
    <w:qFormat/>
    <w:rsid w:val="00C82DC5"/>
    <w:pPr>
      <w:outlineLvl w:val="9"/>
    </w:pPr>
    <w:rPr>
      <w:lang w:eastAsia="ru-RU"/>
    </w:rPr>
  </w:style>
  <w:style w:type="paragraph" w:styleId="3">
    <w:name w:val="toc 3"/>
    <w:basedOn w:val="a0"/>
    <w:next w:val="a0"/>
    <w:autoRedefine/>
    <w:uiPriority w:val="39"/>
    <w:unhideWhenUsed/>
    <w:rsid w:val="00C82DC5"/>
    <w:pPr>
      <w:spacing w:after="100"/>
      <w:ind w:left="440"/>
    </w:pPr>
  </w:style>
  <w:style w:type="paragraph" w:styleId="11">
    <w:name w:val="toc 1"/>
    <w:basedOn w:val="a0"/>
    <w:next w:val="a0"/>
    <w:autoRedefine/>
    <w:uiPriority w:val="39"/>
    <w:unhideWhenUsed/>
    <w:rsid w:val="00C82DC5"/>
    <w:pPr>
      <w:spacing w:after="100"/>
    </w:pPr>
  </w:style>
  <w:style w:type="paragraph" w:styleId="2">
    <w:name w:val="toc 2"/>
    <w:basedOn w:val="a0"/>
    <w:next w:val="a0"/>
    <w:autoRedefine/>
    <w:uiPriority w:val="39"/>
    <w:unhideWhenUsed/>
    <w:rsid w:val="00C82DC5"/>
    <w:pPr>
      <w:spacing w:after="100"/>
      <w:ind w:left="220"/>
    </w:pPr>
  </w:style>
  <w:style w:type="paragraph" w:styleId="a9">
    <w:name w:val="header"/>
    <w:basedOn w:val="a0"/>
    <w:link w:val="aa"/>
    <w:uiPriority w:val="99"/>
    <w:unhideWhenUsed/>
    <w:rsid w:val="00A73D21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a">
    <w:name w:val="Верхний колонтитул Знак"/>
    <w:basedOn w:val="a1"/>
    <w:link w:val="a9"/>
    <w:uiPriority w:val="99"/>
    <w:rsid w:val="00A73D21"/>
  </w:style>
  <w:style w:type="paragraph" w:styleId="ab">
    <w:name w:val="footer"/>
    <w:basedOn w:val="a0"/>
    <w:link w:val="ac"/>
    <w:uiPriority w:val="99"/>
    <w:unhideWhenUsed/>
    <w:rsid w:val="00A73D21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c">
    <w:name w:val="Нижний колонтитул Знак"/>
    <w:basedOn w:val="a1"/>
    <w:link w:val="ab"/>
    <w:uiPriority w:val="99"/>
    <w:rsid w:val="00A73D21"/>
  </w:style>
  <w:style w:type="table" w:styleId="ad">
    <w:name w:val="Grid Table Light"/>
    <w:basedOn w:val="a2"/>
    <w:uiPriority w:val="40"/>
    <w:rsid w:val="00856E81"/>
    <w:pPr>
      <w:spacing w:after="0" w:line="240" w:lineRule="auto"/>
    </w:pPr>
    <w:tblPr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776678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_________Microsoft_Visio1.vsdx"/><Relationship Id="rId18" Type="http://schemas.openxmlformats.org/officeDocument/2006/relationships/image" Target="media/image6.png"/><Relationship Id="rId26" Type="http://schemas.openxmlformats.org/officeDocument/2006/relationships/image" Target="media/image13.png"/><Relationship Id="rId39" Type="http://schemas.openxmlformats.org/officeDocument/2006/relationships/image" Target="media/image26.png"/><Relationship Id="rId21" Type="http://schemas.openxmlformats.org/officeDocument/2006/relationships/image" Target="media/image9.emf"/><Relationship Id="rId34" Type="http://schemas.openxmlformats.org/officeDocument/2006/relationships/image" Target="media/image21.png"/><Relationship Id="rId42" Type="http://schemas.openxmlformats.org/officeDocument/2006/relationships/footer" Target="footer2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9" Type="http://schemas.openxmlformats.org/officeDocument/2006/relationships/image" Target="media/image16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png"/><Relationship Id="rId24" Type="http://schemas.openxmlformats.org/officeDocument/2006/relationships/image" Target="media/image11.png"/><Relationship Id="rId32" Type="http://schemas.openxmlformats.org/officeDocument/2006/relationships/image" Target="media/image19.png"/><Relationship Id="rId37" Type="http://schemas.openxmlformats.org/officeDocument/2006/relationships/image" Target="media/image24.png"/><Relationship Id="rId40" Type="http://schemas.openxmlformats.org/officeDocument/2006/relationships/image" Target="media/image27.png"/><Relationship Id="rId45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package" Target="embeddings/_________Microsoft_Visio2.vsdx"/><Relationship Id="rId23" Type="http://schemas.openxmlformats.org/officeDocument/2006/relationships/image" Target="media/image10.png"/><Relationship Id="rId28" Type="http://schemas.openxmlformats.org/officeDocument/2006/relationships/image" Target="media/image15.png"/><Relationship Id="rId36" Type="http://schemas.openxmlformats.org/officeDocument/2006/relationships/image" Target="media/image23.png"/><Relationship Id="rId10" Type="http://schemas.openxmlformats.org/officeDocument/2006/relationships/package" Target="embeddings/_________Microsoft_Visio.vsdx"/><Relationship Id="rId19" Type="http://schemas.openxmlformats.org/officeDocument/2006/relationships/image" Target="media/image7.png"/><Relationship Id="rId31" Type="http://schemas.openxmlformats.org/officeDocument/2006/relationships/image" Target="media/image18.png"/><Relationship Id="rId44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image" Target="media/image4.emf"/><Relationship Id="rId22" Type="http://schemas.openxmlformats.org/officeDocument/2006/relationships/package" Target="embeddings/_________Microsoft_Visio4.vsdx"/><Relationship Id="rId27" Type="http://schemas.openxmlformats.org/officeDocument/2006/relationships/image" Target="media/image14.png"/><Relationship Id="rId30" Type="http://schemas.openxmlformats.org/officeDocument/2006/relationships/image" Target="media/image17.png"/><Relationship Id="rId35" Type="http://schemas.openxmlformats.org/officeDocument/2006/relationships/image" Target="media/image22.png"/><Relationship Id="rId43" Type="http://schemas.openxmlformats.org/officeDocument/2006/relationships/footer" Target="footer3.xml"/><Relationship Id="rId8" Type="http://schemas.openxmlformats.org/officeDocument/2006/relationships/footer" Target="footer1.xml"/><Relationship Id="rId3" Type="http://schemas.openxmlformats.org/officeDocument/2006/relationships/styles" Target="styles.xml"/><Relationship Id="rId12" Type="http://schemas.openxmlformats.org/officeDocument/2006/relationships/image" Target="media/image3.emf"/><Relationship Id="rId17" Type="http://schemas.openxmlformats.org/officeDocument/2006/relationships/package" Target="embeddings/_________Microsoft_Visio3.vsdx"/><Relationship Id="rId25" Type="http://schemas.openxmlformats.org/officeDocument/2006/relationships/image" Target="media/image12.png"/><Relationship Id="rId33" Type="http://schemas.openxmlformats.org/officeDocument/2006/relationships/image" Target="media/image20.png"/><Relationship Id="rId38" Type="http://schemas.openxmlformats.org/officeDocument/2006/relationships/image" Target="media/image25.png"/><Relationship Id="rId20" Type="http://schemas.openxmlformats.org/officeDocument/2006/relationships/image" Target="media/image8.png"/><Relationship Id="rId41" Type="http://schemas.openxmlformats.org/officeDocument/2006/relationships/image" Target="media/image28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F21FCF6-AB49-47AC-A5FA-A2DB0E1E8E1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04</TotalTime>
  <Pages>50</Pages>
  <Words>10618</Words>
  <Characters>60527</Characters>
  <Application>Microsoft Office Word</Application>
  <DocSecurity>0</DocSecurity>
  <Lines>504</Lines>
  <Paragraphs>14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100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429192-30</dc:creator>
  <cp:keywords/>
  <dc:description/>
  <cp:lastModifiedBy>429192-30</cp:lastModifiedBy>
  <cp:revision>47</cp:revision>
  <dcterms:created xsi:type="dcterms:W3CDTF">2024-09-23T06:34:00Z</dcterms:created>
  <dcterms:modified xsi:type="dcterms:W3CDTF">2024-10-03T08:07:00Z</dcterms:modified>
</cp:coreProperties>
</file>